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E7A816F" w14:textId="68D4AE7E" w:rsidR="00314C05" w:rsidRDefault="000D6657" w:rsidP="00701241">
      <w:pPr>
        <w:pStyle w:val="Title"/>
      </w:pPr>
      <w:r>
        <w:t xml:space="preserve">Lab </w:t>
      </w:r>
      <w:r w:rsidR="005B0F5A">
        <w:t>6</w:t>
      </w:r>
      <w:r w:rsidR="008E6D6A">
        <w:rPr>
          <w:rFonts w:hint="eastAsia"/>
        </w:rPr>
        <w:t>：</w:t>
      </w:r>
      <w:r w:rsidR="005B0F5A" w:rsidRPr="005B0F5A">
        <w:rPr>
          <w:rFonts w:hint="eastAsia"/>
        </w:rPr>
        <w:t>使用</w:t>
      </w:r>
      <w:r w:rsidR="005B0F5A" w:rsidRPr="005B0F5A">
        <w:rPr>
          <w:rFonts w:hint="eastAsia"/>
        </w:rPr>
        <w:t>NaiveTPU</w:t>
      </w:r>
      <w:r w:rsidR="005B0F5A" w:rsidRPr="005B0F5A">
        <w:rPr>
          <w:rFonts w:hint="eastAsia"/>
        </w:rPr>
        <w:t>实现神经网络推理</w:t>
      </w:r>
    </w:p>
    <w:p w14:paraId="2DAEE0AC" w14:textId="70990061" w:rsidR="00701241" w:rsidRDefault="00486F15" w:rsidP="00BB11DE">
      <w:pPr>
        <w:pStyle w:val="Heading1"/>
        <w:spacing w:before="312"/>
      </w:pPr>
      <w:r>
        <w:rPr>
          <w:rFonts w:hint="eastAsia"/>
        </w:rPr>
        <w:t>1</w:t>
      </w:r>
      <w:r>
        <w:t xml:space="preserve"> </w:t>
      </w:r>
      <w:r w:rsidR="004A57BE">
        <w:rPr>
          <w:rFonts w:hint="eastAsia"/>
        </w:rPr>
        <w:t>实验目标</w:t>
      </w:r>
    </w:p>
    <w:p w14:paraId="068E78BD" w14:textId="510172CA" w:rsidR="00C93655" w:rsidRDefault="00F23382" w:rsidP="00F23382">
      <w:pPr>
        <w:pStyle w:val="ListParagraph"/>
        <w:numPr>
          <w:ilvl w:val="0"/>
          <w:numId w:val="3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NaiveTPU</w:t>
      </w:r>
      <w:r>
        <w:rPr>
          <w:rFonts w:hint="eastAsia"/>
        </w:rPr>
        <w:t>实现</w:t>
      </w:r>
      <w:r>
        <w:rPr>
          <w:rFonts w:hint="eastAsia"/>
        </w:rPr>
        <w:t>MLP</w:t>
      </w:r>
      <w:r>
        <w:rPr>
          <w:rFonts w:hint="eastAsia"/>
        </w:rPr>
        <w:t>、</w:t>
      </w:r>
      <w:r>
        <w:rPr>
          <w:rFonts w:hint="eastAsia"/>
        </w:rPr>
        <w:t>LeNet</w:t>
      </w:r>
      <w:r>
        <w:rPr>
          <w:rFonts w:hint="eastAsia"/>
        </w:rPr>
        <w:t>神经网络推理</w:t>
      </w:r>
    </w:p>
    <w:p w14:paraId="09BCA855" w14:textId="1BC55023" w:rsidR="00853F85" w:rsidRDefault="00853F85" w:rsidP="00853F85">
      <w:pPr>
        <w:pStyle w:val="Heading1"/>
        <w:spacing w:before="312"/>
      </w:pP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实验环境</w:t>
      </w:r>
    </w:p>
    <w:p w14:paraId="07D37364" w14:textId="5CBAC30D" w:rsidR="007D152E" w:rsidRDefault="007D152E" w:rsidP="007D152E">
      <w:pPr>
        <w:pStyle w:val="ListParagraph"/>
        <w:numPr>
          <w:ilvl w:val="0"/>
          <w:numId w:val="4"/>
        </w:numPr>
        <w:ind w:firstLineChars="0"/>
      </w:pPr>
      <w:r>
        <w:t>Vivado 2019.2</w:t>
      </w:r>
      <w:r w:rsidR="00E9383A">
        <w:t xml:space="preserve"> / </w:t>
      </w:r>
      <w:r>
        <w:rPr>
          <w:rFonts w:hint="eastAsia"/>
        </w:rPr>
        <w:t>Vitis</w:t>
      </w:r>
      <w:r>
        <w:t xml:space="preserve"> 2019.2</w:t>
      </w:r>
    </w:p>
    <w:p w14:paraId="45098564" w14:textId="452EE498" w:rsidR="007D152E" w:rsidRDefault="005B57C5" w:rsidP="007D152E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Z</w:t>
      </w:r>
      <w:r>
        <w:t>YNQ 7020</w:t>
      </w:r>
      <w:r>
        <w:rPr>
          <w:rFonts w:hint="eastAsia"/>
        </w:rPr>
        <w:t>开发板</w:t>
      </w:r>
      <w:r w:rsidR="00F221FD">
        <w:rPr>
          <w:rFonts w:hint="eastAsia"/>
        </w:rPr>
        <w:t>及其配件</w:t>
      </w:r>
    </w:p>
    <w:p w14:paraId="33046553" w14:textId="166B4EC4" w:rsidR="00DD5CF1" w:rsidRDefault="00DD5CF1" w:rsidP="007D152E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Z</w:t>
      </w:r>
      <w:r>
        <w:t>YNQ</w:t>
      </w:r>
      <w:r>
        <w:rPr>
          <w:rFonts w:hint="eastAsia"/>
        </w:rPr>
        <w:t>上的</w:t>
      </w:r>
      <w:r>
        <w:t>Linux</w:t>
      </w:r>
      <w:r>
        <w:rPr>
          <w:rFonts w:hint="eastAsia"/>
        </w:rPr>
        <w:t>系统</w:t>
      </w:r>
    </w:p>
    <w:p w14:paraId="2DB96828" w14:textId="6E1F68DD" w:rsidR="006B6800" w:rsidRDefault="006B6800" w:rsidP="007D152E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Z</w:t>
      </w:r>
      <w:r>
        <w:t>YNQ</w:t>
      </w:r>
      <w:r>
        <w:rPr>
          <w:rFonts w:hint="eastAsia"/>
        </w:rPr>
        <w:t>中</w:t>
      </w:r>
      <w:r w:rsidR="002B1756">
        <w:rPr>
          <w:rFonts w:hint="eastAsia"/>
        </w:rPr>
        <w:t>的</w:t>
      </w:r>
      <w:r w:rsidR="002B1756">
        <w:rPr>
          <w:rFonts w:hint="eastAsia"/>
        </w:rPr>
        <w:t>P</w:t>
      </w:r>
      <w:r w:rsidR="002B1756">
        <w:t>ython</w:t>
      </w:r>
      <w:r w:rsidR="002B1756">
        <w:rPr>
          <w:rFonts w:hint="eastAsia"/>
        </w:rPr>
        <w:t>以及</w:t>
      </w:r>
      <w:r w:rsidR="002B1756">
        <w:rPr>
          <w:rFonts w:hint="eastAsia"/>
        </w:rPr>
        <w:t>Numpy</w:t>
      </w:r>
      <w:r w:rsidR="002B1756">
        <w:rPr>
          <w:rFonts w:hint="eastAsia"/>
        </w:rPr>
        <w:t>库</w:t>
      </w:r>
    </w:p>
    <w:p w14:paraId="17C99CC3" w14:textId="38E8D5BA" w:rsidR="00FE154A" w:rsidRDefault="00FE154A" w:rsidP="007D152E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本实验过程中使用到的</w:t>
      </w:r>
      <w:r w:rsidR="00445125">
        <w:rPr>
          <w:rFonts w:hint="eastAsia"/>
        </w:rPr>
        <w:t>参考代码与</w:t>
      </w:r>
      <w:r>
        <w:rPr>
          <w:rFonts w:hint="eastAsia"/>
        </w:rPr>
        <w:t>数据文件可在</w:t>
      </w:r>
      <w:r w:rsidR="00445125">
        <w:rPr>
          <w:rFonts w:hint="eastAsia"/>
        </w:rPr>
        <w:t>实验附件中</w:t>
      </w:r>
      <w:r w:rsidR="004C2041">
        <w:rPr>
          <w:rFonts w:hint="eastAsia"/>
        </w:rPr>
        <w:t>获取。</w:t>
      </w:r>
    </w:p>
    <w:p w14:paraId="2A51CE3B" w14:textId="7DB36EB3" w:rsidR="00591E22" w:rsidRPr="0067706C" w:rsidRDefault="00591E22" w:rsidP="007D152E">
      <w:pPr>
        <w:pStyle w:val="ListParagraph"/>
        <w:numPr>
          <w:ilvl w:val="0"/>
          <w:numId w:val="4"/>
        </w:numPr>
        <w:ind w:firstLineChars="0"/>
        <w:rPr>
          <w:b/>
          <w:bCs/>
        </w:rPr>
      </w:pPr>
      <w:r w:rsidRPr="0067706C">
        <w:rPr>
          <w:rFonts w:hint="eastAsia"/>
          <w:b/>
          <w:bCs/>
        </w:rPr>
        <w:t>注意：本实验指导书中给出的步骤仅为示意步骤作为参考</w:t>
      </w:r>
      <w:r w:rsidR="001F649A">
        <w:rPr>
          <w:rFonts w:hint="eastAsia"/>
          <w:b/>
          <w:bCs/>
        </w:rPr>
        <w:t>，每人遇到的情况可能有差异，</w:t>
      </w:r>
      <w:r w:rsidR="00023708">
        <w:rPr>
          <w:rFonts w:hint="eastAsia"/>
          <w:b/>
          <w:bCs/>
        </w:rPr>
        <w:t>如果遇到问题</w:t>
      </w:r>
      <w:r w:rsidRPr="0067706C">
        <w:rPr>
          <w:rFonts w:hint="eastAsia"/>
          <w:b/>
          <w:bCs/>
        </w:rPr>
        <w:t>可根据实际情况进行探索</w:t>
      </w:r>
      <w:r w:rsidR="008D7A87">
        <w:rPr>
          <w:rFonts w:hint="eastAsia"/>
          <w:b/>
          <w:bCs/>
        </w:rPr>
        <w:t>，</w:t>
      </w:r>
      <w:r w:rsidR="004F3EE5">
        <w:rPr>
          <w:rFonts w:hint="eastAsia"/>
          <w:b/>
          <w:bCs/>
        </w:rPr>
        <w:t>或</w:t>
      </w:r>
      <w:r w:rsidR="00FF7EFE">
        <w:rPr>
          <w:rFonts w:hint="eastAsia"/>
          <w:b/>
          <w:bCs/>
        </w:rPr>
        <w:t>向</w:t>
      </w:r>
      <w:r w:rsidR="004F3EE5">
        <w:rPr>
          <w:rFonts w:hint="eastAsia"/>
          <w:b/>
          <w:bCs/>
        </w:rPr>
        <w:t>助教</w:t>
      </w:r>
      <w:r w:rsidR="00FF7EFE">
        <w:rPr>
          <w:rFonts w:hint="eastAsia"/>
          <w:b/>
          <w:bCs/>
        </w:rPr>
        <w:t>寻求帮助</w:t>
      </w:r>
      <w:r w:rsidRPr="0067706C">
        <w:rPr>
          <w:rFonts w:hint="eastAsia"/>
          <w:b/>
          <w:bCs/>
        </w:rPr>
        <w:t>。</w:t>
      </w:r>
    </w:p>
    <w:p w14:paraId="0A00A516" w14:textId="4B66BB3F" w:rsidR="008F09DF" w:rsidRDefault="00853F85" w:rsidP="00141CD7">
      <w:pPr>
        <w:pStyle w:val="Heading1"/>
        <w:spacing w:before="312"/>
      </w:pPr>
      <w:r>
        <w:t>3</w:t>
      </w:r>
      <w:r w:rsidR="00141CD7">
        <w:t xml:space="preserve"> </w:t>
      </w:r>
      <w:r w:rsidR="00141CD7">
        <w:rPr>
          <w:rFonts w:hint="eastAsia"/>
        </w:rPr>
        <w:t>实验要求</w:t>
      </w:r>
    </w:p>
    <w:p w14:paraId="3709FE12" w14:textId="5AF040E6" w:rsidR="00651F22" w:rsidRDefault="00651F22" w:rsidP="00367B8F">
      <w:pPr>
        <w:pStyle w:val="ListParagraph"/>
        <w:numPr>
          <w:ilvl w:val="0"/>
          <w:numId w:val="5"/>
        </w:numPr>
        <w:ind w:firstLineChars="0"/>
      </w:pPr>
      <w:r>
        <w:rPr>
          <w:rFonts w:hint="eastAsia"/>
        </w:rPr>
        <w:t>按照</w:t>
      </w:r>
      <w:r>
        <w:rPr>
          <w:rFonts w:hint="eastAsia"/>
        </w:rPr>
        <w:t>5</w:t>
      </w:r>
      <w:r>
        <w:t>.1</w:t>
      </w:r>
      <w:r>
        <w:rPr>
          <w:rFonts w:hint="eastAsia"/>
        </w:rPr>
        <w:t>中的实验步骤完成实验</w:t>
      </w:r>
      <w:r w:rsidR="00E84ADC">
        <w:rPr>
          <w:rFonts w:hint="eastAsia"/>
        </w:rPr>
        <w:t>，并得到正确的测试结果。</w:t>
      </w:r>
    </w:p>
    <w:p w14:paraId="3F948BCA" w14:textId="63C46A27" w:rsidR="00067D2E" w:rsidRDefault="00E84ADC" w:rsidP="00367B8F">
      <w:pPr>
        <w:pStyle w:val="ListParagraph"/>
        <w:numPr>
          <w:ilvl w:val="0"/>
          <w:numId w:val="5"/>
        </w:numPr>
        <w:ind w:firstLineChars="0"/>
      </w:pPr>
      <w:r>
        <w:rPr>
          <w:rFonts w:hint="eastAsia"/>
        </w:rPr>
        <w:t>回答</w:t>
      </w:r>
      <w:r>
        <w:rPr>
          <w:rFonts w:hint="eastAsia"/>
        </w:rPr>
        <w:t>5</w:t>
      </w:r>
      <w:r>
        <w:t>.2</w:t>
      </w:r>
      <w:r>
        <w:rPr>
          <w:rFonts w:hint="eastAsia"/>
        </w:rPr>
        <w:t>中提出的问题。</w:t>
      </w:r>
      <w:r w:rsidRPr="00E84ADC">
        <w:rPr>
          <w:rFonts w:hint="eastAsia"/>
          <w:color w:val="FF0000"/>
        </w:rPr>
        <w:t>（必做）</w:t>
      </w:r>
    </w:p>
    <w:p w14:paraId="7548D0B0" w14:textId="3A405C39" w:rsidR="0047116B" w:rsidRDefault="0025494F" w:rsidP="00367B8F">
      <w:pPr>
        <w:pStyle w:val="ListParagraph"/>
        <w:numPr>
          <w:ilvl w:val="0"/>
          <w:numId w:val="5"/>
        </w:numPr>
        <w:ind w:firstLineChars="0"/>
      </w:pPr>
      <w:r>
        <w:rPr>
          <w:rFonts w:hint="eastAsia"/>
        </w:rPr>
        <w:t>回答</w:t>
      </w:r>
      <w:r w:rsidR="00E84ADC">
        <w:rPr>
          <w:rFonts w:hint="eastAsia"/>
        </w:rPr>
        <w:t>5</w:t>
      </w:r>
      <w:r w:rsidR="00E84ADC">
        <w:t>.3</w:t>
      </w:r>
      <w:r w:rsidR="00E84ADC">
        <w:rPr>
          <w:rFonts w:hint="eastAsia"/>
        </w:rPr>
        <w:t>中的附加题，会</w:t>
      </w:r>
      <w:r w:rsidR="00A77E09">
        <w:rPr>
          <w:rFonts w:hint="eastAsia"/>
        </w:rPr>
        <w:t>根据回答结果</w:t>
      </w:r>
      <w:r w:rsidR="00E84ADC">
        <w:rPr>
          <w:rFonts w:hint="eastAsia"/>
        </w:rPr>
        <w:t>酌情考虑加分。</w:t>
      </w:r>
      <w:r w:rsidR="00E84ADC" w:rsidRPr="00E84ADC">
        <w:rPr>
          <w:rFonts w:hint="eastAsia"/>
          <w:color w:val="FF0000"/>
        </w:rPr>
        <w:t>（选做）</w:t>
      </w:r>
    </w:p>
    <w:p w14:paraId="4445C5A8" w14:textId="67B3BC39" w:rsidR="00367B8F" w:rsidRDefault="00DB5D77" w:rsidP="00367B8F">
      <w:pPr>
        <w:pStyle w:val="ListParagraph"/>
        <w:numPr>
          <w:ilvl w:val="0"/>
          <w:numId w:val="5"/>
        </w:numPr>
        <w:ind w:firstLineChars="0"/>
      </w:pPr>
      <w:r>
        <w:rPr>
          <w:rFonts w:hint="eastAsia"/>
        </w:rPr>
        <w:t>撰写实验报告</w:t>
      </w:r>
      <w:r w:rsidR="006B5B23">
        <w:rPr>
          <w:rFonts w:hint="eastAsia"/>
        </w:rPr>
        <w:t>。实验报告</w:t>
      </w:r>
      <w:r>
        <w:rPr>
          <w:rFonts w:hint="eastAsia"/>
        </w:rPr>
        <w:t>命名：学号</w:t>
      </w:r>
      <w:r>
        <w:rPr>
          <w:rFonts w:hint="eastAsia"/>
        </w:rPr>
        <w:t>+</w:t>
      </w:r>
      <w:r>
        <w:rPr>
          <w:rFonts w:hint="eastAsia"/>
        </w:rPr>
        <w:t>姓名</w:t>
      </w:r>
      <w:r>
        <w:rPr>
          <w:rFonts w:hint="eastAsia"/>
        </w:rPr>
        <w:t>+</w:t>
      </w:r>
      <w:r>
        <w:rPr>
          <w:rFonts w:hint="eastAsia"/>
        </w:rPr>
        <w:t>实验</w:t>
      </w:r>
      <w:r w:rsidR="00117E32">
        <w:rPr>
          <w:rFonts w:hint="eastAsia"/>
        </w:rPr>
        <w:t>四</w:t>
      </w:r>
      <w:r>
        <w:rPr>
          <w:rFonts w:hint="eastAsia"/>
        </w:rPr>
        <w:t>。（实验报告撰写细节可参考“实验报告撰写格式”）</w:t>
      </w:r>
    </w:p>
    <w:p w14:paraId="5DBB97DD" w14:textId="2FAE07F3" w:rsidR="00C35613" w:rsidRDefault="00C35613" w:rsidP="00367B8F">
      <w:pPr>
        <w:pStyle w:val="ListParagraph"/>
        <w:numPr>
          <w:ilvl w:val="0"/>
          <w:numId w:val="5"/>
        </w:numPr>
        <w:ind w:firstLineChars="0"/>
      </w:pPr>
      <w:r>
        <w:rPr>
          <w:rFonts w:hint="eastAsia"/>
        </w:rPr>
        <w:t>将实验报告按时交至课程中心</w:t>
      </w:r>
      <w:r w:rsidR="00512F03">
        <w:rPr>
          <w:rFonts w:hint="eastAsia"/>
        </w:rPr>
        <w:t>作业处</w:t>
      </w:r>
      <w:r>
        <w:rPr>
          <w:rFonts w:hint="eastAsia"/>
        </w:rPr>
        <w:t>。</w:t>
      </w:r>
    </w:p>
    <w:p w14:paraId="6B4D2693" w14:textId="6AE145DA" w:rsidR="005B57C5" w:rsidRDefault="005B57C5" w:rsidP="005B57C5">
      <w:pPr>
        <w:pStyle w:val="Heading1"/>
        <w:spacing w:before="312"/>
      </w:pPr>
      <w:r>
        <w:rPr>
          <w:rFonts w:hint="eastAsia"/>
        </w:rPr>
        <w:t>4</w:t>
      </w:r>
      <w:r>
        <w:t xml:space="preserve"> </w:t>
      </w:r>
      <w:r>
        <w:rPr>
          <w:rFonts w:hint="eastAsia"/>
        </w:rPr>
        <w:t>实验</w:t>
      </w:r>
      <w:r w:rsidR="00BC24E1">
        <w:rPr>
          <w:rFonts w:hint="eastAsia"/>
        </w:rPr>
        <w:t>说明</w:t>
      </w:r>
    </w:p>
    <w:p w14:paraId="13CCA056" w14:textId="47E9DF02" w:rsidR="00834346" w:rsidRDefault="005B57C5" w:rsidP="00C4727B">
      <w:pPr>
        <w:pStyle w:val="Heading2"/>
      </w:pPr>
      <w:r>
        <w:rPr>
          <w:rFonts w:hint="eastAsia"/>
        </w:rPr>
        <w:t>4</w:t>
      </w:r>
      <w:r>
        <w:t xml:space="preserve">.1 </w:t>
      </w:r>
      <w:r w:rsidR="0086599A">
        <w:rPr>
          <w:rFonts w:hint="eastAsia"/>
        </w:rPr>
        <w:t>代码文件目录</w:t>
      </w:r>
      <w:r w:rsidR="00AF1E0D">
        <w:rPr>
          <w:rFonts w:hint="eastAsia"/>
        </w:rPr>
        <w:t>结构说明</w:t>
      </w:r>
    </w:p>
    <w:p w14:paraId="714E8EBB" w14:textId="179FD763" w:rsidR="00EA504B" w:rsidRDefault="00EA504B" w:rsidP="00F21443">
      <w:pPr>
        <w:jc w:val="center"/>
      </w:pPr>
      <w:r w:rsidRPr="00EA504B">
        <w:rPr>
          <w:noProof/>
        </w:rPr>
        <w:drawing>
          <wp:inline distT="0" distB="0" distL="0" distR="0" wp14:anchorId="4B0A06F6" wp14:editId="1090A1E7">
            <wp:extent cx="1733265" cy="2318394"/>
            <wp:effectExtent l="0" t="0" r="635" b="5715"/>
            <wp:docPr id="6" name="图片 5">
              <a:extLst xmlns:a="http://schemas.openxmlformats.org/drawingml/2006/main">
                <a:ext uri="{FF2B5EF4-FFF2-40B4-BE49-F238E27FC236}">
                  <a16:creationId xmlns:a16="http://schemas.microsoft.com/office/drawing/2014/main" id="{A29D452E-8AF6-45D1-A87B-8EA114BBF18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>
                      <a:extLst>
                        <a:ext uri="{FF2B5EF4-FFF2-40B4-BE49-F238E27FC236}">
                          <a16:creationId xmlns:a16="http://schemas.microsoft.com/office/drawing/2014/main" id="{A29D452E-8AF6-45D1-A87B-8EA114BBF18D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740609" cy="2328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3BD5B" w14:textId="0922BE3A" w:rsidR="00895D0A" w:rsidRDefault="00AC1D5F" w:rsidP="009A522A">
      <w:pPr>
        <w:pStyle w:val="ListParagraph"/>
        <w:numPr>
          <w:ilvl w:val="0"/>
          <w:numId w:val="35"/>
        </w:numPr>
        <w:ind w:firstLineChars="0"/>
      </w:pPr>
      <w:r>
        <w:rPr>
          <w:rFonts w:hint="eastAsia"/>
        </w:rPr>
        <w:lastRenderedPageBreak/>
        <w:t>.</w:t>
      </w:r>
      <w:r>
        <w:t>/</w:t>
      </w:r>
      <w:r>
        <w:rPr>
          <w:rFonts w:hint="eastAsia"/>
        </w:rPr>
        <w:t>：根目录</w:t>
      </w:r>
    </w:p>
    <w:p w14:paraId="14E873D7" w14:textId="018A6CCC" w:rsidR="00AC1D5F" w:rsidRDefault="00AC1D5F" w:rsidP="00AC1D5F">
      <w:pPr>
        <w:pStyle w:val="ListParagraph"/>
        <w:numPr>
          <w:ilvl w:val="1"/>
          <w:numId w:val="35"/>
        </w:numPr>
        <w:ind w:firstLineChars="0"/>
      </w:pPr>
      <w:r w:rsidRPr="00AC1D5F">
        <w:t>test_mlp.py</w:t>
      </w:r>
      <w:r w:rsidRPr="00AC1D5F">
        <w:t>、</w:t>
      </w:r>
      <w:r w:rsidRPr="00AC1D5F">
        <w:t>test_lenet.py</w:t>
      </w:r>
      <w:r w:rsidRPr="00AC1D5F">
        <w:t>：测试代码入口文件</w:t>
      </w:r>
    </w:p>
    <w:p w14:paraId="6A16BAD8" w14:textId="1DD32A20" w:rsidR="00CF268E" w:rsidRDefault="009A522A" w:rsidP="009A522A">
      <w:pPr>
        <w:pStyle w:val="ListParagraph"/>
        <w:numPr>
          <w:ilvl w:val="0"/>
          <w:numId w:val="35"/>
        </w:numPr>
        <w:ind w:firstLineChars="0"/>
      </w:pPr>
      <w:r>
        <w:rPr>
          <w:rFonts w:hint="eastAsia"/>
        </w:rPr>
        <w:t>c</w:t>
      </w:r>
      <w:r>
        <w:t>heckpoint</w:t>
      </w:r>
      <w:r>
        <w:rPr>
          <w:rFonts w:hint="eastAsia"/>
        </w:rPr>
        <w:t>：存储模型及权重等参数</w:t>
      </w:r>
    </w:p>
    <w:p w14:paraId="5DF99203" w14:textId="396DCE0E" w:rsidR="009A522A" w:rsidRDefault="008B56AE" w:rsidP="009A522A">
      <w:pPr>
        <w:pStyle w:val="ListParagraph"/>
        <w:numPr>
          <w:ilvl w:val="1"/>
          <w:numId w:val="35"/>
        </w:numPr>
        <w:ind w:firstLineChars="0"/>
      </w:pPr>
      <w:r>
        <w:t>tflite</w:t>
      </w:r>
      <w:r>
        <w:rPr>
          <w:rFonts w:hint="eastAsia"/>
        </w:rPr>
        <w:t>：存储</w:t>
      </w:r>
      <w:r>
        <w:rPr>
          <w:rFonts w:hint="eastAsia"/>
        </w:rPr>
        <w:t>tensorflow</w:t>
      </w:r>
      <w:r>
        <w:t xml:space="preserve"> lite</w:t>
      </w:r>
      <w:r>
        <w:rPr>
          <w:rFonts w:hint="eastAsia"/>
        </w:rPr>
        <w:t>量化后的模型，可以使用</w:t>
      </w:r>
      <w:r>
        <w:rPr>
          <w:rFonts w:hint="eastAsia"/>
        </w:rPr>
        <w:t>Netron</w:t>
      </w:r>
      <w:r>
        <w:rPr>
          <w:rFonts w:hint="eastAsia"/>
        </w:rPr>
        <w:t>打开查看模型结构、权重、量化参数等信息</w:t>
      </w:r>
    </w:p>
    <w:p w14:paraId="4486CD59" w14:textId="65C877D1" w:rsidR="008B56AE" w:rsidRDefault="00C70154" w:rsidP="009A522A">
      <w:pPr>
        <w:pStyle w:val="ListParagraph"/>
        <w:numPr>
          <w:ilvl w:val="1"/>
          <w:numId w:val="35"/>
        </w:numPr>
        <w:ind w:firstLineChars="0"/>
      </w:pPr>
      <w:r>
        <w:rPr>
          <w:rFonts w:hint="eastAsia"/>
        </w:rPr>
        <w:t>w</w:t>
      </w:r>
      <w:r>
        <w:t>eight_npy</w:t>
      </w:r>
      <w:r>
        <w:rPr>
          <w:rFonts w:hint="eastAsia"/>
        </w:rPr>
        <w:t>：</w:t>
      </w:r>
      <w:r w:rsidR="005C4B48">
        <w:rPr>
          <w:rFonts w:hint="eastAsia"/>
        </w:rPr>
        <w:t>存储模型权重信息</w:t>
      </w:r>
    </w:p>
    <w:p w14:paraId="56A97659" w14:textId="70BF2DDD" w:rsidR="00836E97" w:rsidRDefault="00836E97" w:rsidP="00836E97">
      <w:pPr>
        <w:pStyle w:val="ListParagraph"/>
        <w:numPr>
          <w:ilvl w:val="0"/>
          <w:numId w:val="35"/>
        </w:numPr>
        <w:ind w:firstLineChars="0"/>
      </w:pPr>
      <w:r>
        <w:rPr>
          <w:rFonts w:hint="eastAsia"/>
        </w:rPr>
        <w:t>d</w:t>
      </w:r>
      <w:r>
        <w:t>ata</w:t>
      </w:r>
      <w:r>
        <w:rPr>
          <w:rFonts w:hint="eastAsia"/>
        </w:rPr>
        <w:t>：存储数据集</w:t>
      </w:r>
    </w:p>
    <w:p w14:paraId="714F705E" w14:textId="4FE3DE4C" w:rsidR="00836E97" w:rsidRDefault="00836E97" w:rsidP="00836E97">
      <w:pPr>
        <w:pStyle w:val="ListParagraph"/>
        <w:numPr>
          <w:ilvl w:val="0"/>
          <w:numId w:val="35"/>
        </w:numPr>
        <w:ind w:firstLineChars="0"/>
      </w:pPr>
      <w:r w:rsidRPr="00836E97">
        <w:rPr>
          <w:rFonts w:hint="eastAsia"/>
        </w:rPr>
        <w:t>model</w:t>
      </w:r>
      <w:r w:rsidRPr="00836E97">
        <w:rPr>
          <w:rFonts w:hint="eastAsia"/>
        </w:rPr>
        <w:t>：模型类实现、神经网络量化推理算子实现</w:t>
      </w:r>
    </w:p>
    <w:p w14:paraId="34C73EDA" w14:textId="77777777" w:rsidR="00431DCC" w:rsidRPr="00431DCC" w:rsidRDefault="00431DCC" w:rsidP="00431DCC">
      <w:pPr>
        <w:pStyle w:val="ListParagraph"/>
        <w:numPr>
          <w:ilvl w:val="1"/>
          <w:numId w:val="35"/>
        </w:numPr>
        <w:ind w:firstLineChars="0"/>
      </w:pPr>
      <w:r w:rsidRPr="00431DCC">
        <w:t>mlp.py</w:t>
      </w:r>
      <w:r w:rsidRPr="00431DCC">
        <w:t>、</w:t>
      </w:r>
      <w:r w:rsidRPr="00431DCC">
        <w:t>lenet.py</w:t>
      </w:r>
      <w:r w:rsidRPr="00431DCC">
        <w:t>：模型类实现</w:t>
      </w:r>
    </w:p>
    <w:p w14:paraId="3CC09F8D" w14:textId="5AA93379" w:rsidR="00431DCC" w:rsidRPr="00431DCC" w:rsidRDefault="00431DCC" w:rsidP="00431DCC">
      <w:pPr>
        <w:pStyle w:val="ListParagraph"/>
        <w:numPr>
          <w:ilvl w:val="1"/>
          <w:numId w:val="35"/>
        </w:numPr>
        <w:ind w:firstLineChars="0"/>
      </w:pPr>
      <w:r w:rsidRPr="00431DCC">
        <w:t>operators.py</w:t>
      </w:r>
      <w:r w:rsidRPr="00431DCC">
        <w:t>：神经网络量化推理算子实现、</w:t>
      </w:r>
      <w:r w:rsidRPr="00431DCC">
        <w:t>Matmul</w:t>
      </w:r>
      <w:r w:rsidRPr="00431DCC">
        <w:t>实现</w:t>
      </w:r>
      <w:r w:rsidR="00262A1A">
        <w:rPr>
          <w:rFonts w:hint="eastAsia"/>
        </w:rPr>
        <w:t>、量化参数</w:t>
      </w:r>
    </w:p>
    <w:p w14:paraId="73D3F581" w14:textId="159956E7" w:rsidR="00431DCC" w:rsidRDefault="00F82D63" w:rsidP="00262A1A">
      <w:pPr>
        <w:pStyle w:val="ListParagraph"/>
        <w:numPr>
          <w:ilvl w:val="0"/>
          <w:numId w:val="35"/>
        </w:numPr>
        <w:ind w:firstLineChars="0"/>
      </w:pPr>
      <w:r>
        <w:rPr>
          <w:rFonts w:hint="eastAsia"/>
        </w:rPr>
        <w:t>tools</w:t>
      </w:r>
      <w:r>
        <w:rPr>
          <w:rFonts w:hint="eastAsia"/>
        </w:rPr>
        <w:t>：存储工具函数和类</w:t>
      </w:r>
    </w:p>
    <w:p w14:paraId="55C4E661" w14:textId="77777777" w:rsidR="00F63FCD" w:rsidRPr="00F63FCD" w:rsidRDefault="00F63FCD" w:rsidP="00F63FCD">
      <w:pPr>
        <w:pStyle w:val="ListParagraph"/>
        <w:numPr>
          <w:ilvl w:val="1"/>
          <w:numId w:val="35"/>
        </w:numPr>
        <w:ind w:firstLineChars="0"/>
      </w:pPr>
      <w:r w:rsidRPr="00F63FCD">
        <w:t>bram.py</w:t>
      </w:r>
      <w:r w:rsidRPr="00F63FCD">
        <w:rPr>
          <w:rFonts w:hint="eastAsia"/>
        </w:rPr>
        <w:t>：</w:t>
      </w:r>
      <w:r w:rsidRPr="00F63FCD">
        <w:t>BRAM</w:t>
      </w:r>
      <w:r w:rsidRPr="00F63FCD">
        <w:rPr>
          <w:rFonts w:hint="eastAsia"/>
        </w:rPr>
        <w:t>配置、读写</w:t>
      </w:r>
    </w:p>
    <w:p w14:paraId="209C1099" w14:textId="7AE40229" w:rsidR="003E7C30" w:rsidRDefault="003E7C30" w:rsidP="003E7C30">
      <w:pPr>
        <w:pStyle w:val="ListParagraph"/>
        <w:numPr>
          <w:ilvl w:val="1"/>
          <w:numId w:val="35"/>
        </w:numPr>
        <w:ind w:firstLineChars="0"/>
      </w:pPr>
      <w:r w:rsidRPr="003E7C30">
        <w:t>utils.py</w:t>
      </w:r>
      <w:r w:rsidRPr="003E7C30">
        <w:rPr>
          <w:rFonts w:hint="eastAsia"/>
        </w:rPr>
        <w:t>：工具函数</w:t>
      </w:r>
      <w:r w:rsidRPr="003E7C30">
        <w:t>/</w:t>
      </w:r>
      <w:r w:rsidRPr="003E7C30">
        <w:rPr>
          <w:rFonts w:hint="eastAsia"/>
        </w:rPr>
        <w:t>类（</w:t>
      </w:r>
      <w:r w:rsidRPr="003E7C30">
        <w:t>Logger</w:t>
      </w:r>
      <w:r w:rsidRPr="003E7C30">
        <w:rPr>
          <w:rFonts w:hint="eastAsia"/>
        </w:rPr>
        <w:t>、</w:t>
      </w:r>
      <w:r w:rsidRPr="003E7C30">
        <w:t>FLAG</w:t>
      </w:r>
      <w:r w:rsidRPr="003E7C30">
        <w:rPr>
          <w:rFonts w:hint="eastAsia"/>
        </w:rPr>
        <w:t>、</w:t>
      </w:r>
      <w:r w:rsidRPr="003E7C30">
        <w:t>Timer</w:t>
      </w:r>
      <w:r w:rsidRPr="003E7C30">
        <w:rPr>
          <w:rFonts w:hint="eastAsia"/>
        </w:rPr>
        <w:t>、</w:t>
      </w:r>
      <w:r w:rsidRPr="003E7C30">
        <w:t>load_mnist</w:t>
      </w:r>
      <w:r w:rsidRPr="003E7C30">
        <w:rPr>
          <w:rFonts w:hint="eastAsia"/>
        </w:rPr>
        <w:t>）</w:t>
      </w:r>
    </w:p>
    <w:p w14:paraId="1833DB47" w14:textId="1B1CA8A0" w:rsidR="0063482C" w:rsidRDefault="0063482C" w:rsidP="0063482C"/>
    <w:p w14:paraId="357DBD8B" w14:textId="1F22CE10" w:rsidR="008D52A4" w:rsidRDefault="008D52A4" w:rsidP="008D52A4">
      <w:pPr>
        <w:pStyle w:val="Heading2"/>
      </w:pPr>
      <w:r>
        <w:rPr>
          <w:rFonts w:hint="eastAsia"/>
        </w:rPr>
        <w:t>4</w:t>
      </w:r>
      <w:r>
        <w:t xml:space="preserve">.2 </w:t>
      </w:r>
      <w:r>
        <w:rPr>
          <w:rFonts w:hint="eastAsia"/>
        </w:rPr>
        <w:t>代码介绍</w:t>
      </w:r>
    </w:p>
    <w:p w14:paraId="1547FBE1" w14:textId="00A0859E" w:rsidR="00753670" w:rsidRPr="00753670" w:rsidRDefault="00753670" w:rsidP="00753670">
      <w:r>
        <w:rPr>
          <w:rFonts w:hint="eastAsia"/>
        </w:rPr>
        <w:t>代码调用堆栈如下图所示：</w:t>
      </w:r>
    </w:p>
    <w:p w14:paraId="4AEA54F4" w14:textId="4CC216AF" w:rsidR="0063482C" w:rsidRDefault="00941185" w:rsidP="0063482C">
      <w:r>
        <w:object w:dxaOrig="8026" w:dyaOrig="6736" w14:anchorId="6C59D1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35pt;height:336.85pt" o:ole="">
            <v:imagedata r:id="rId9" o:title=""/>
          </v:shape>
          <o:OLEObject Type="Embed" ProgID="Visio.Drawing.15" ShapeID="_x0000_i1025" DrawAspect="Content" ObjectID="_1700294072" r:id="rId10"/>
        </w:object>
      </w:r>
    </w:p>
    <w:p w14:paraId="49FA39A5" w14:textId="73B189B1" w:rsidR="00FA20AA" w:rsidRDefault="00736A52" w:rsidP="00FA20AA">
      <w:pPr>
        <w:ind w:firstLine="420"/>
      </w:pPr>
      <w:r>
        <w:rPr>
          <w:rFonts w:hint="eastAsia"/>
        </w:rPr>
        <w:t>代码运行的测试入口为</w:t>
      </w:r>
      <w:r w:rsidR="00FA20AA">
        <w:rPr>
          <w:rFonts w:hint="eastAsia"/>
        </w:rPr>
        <w:t>根目录下的</w:t>
      </w:r>
      <w:r w:rsidR="00FA20AA">
        <w:rPr>
          <w:rFonts w:hint="eastAsia"/>
        </w:rPr>
        <w:t>t</w:t>
      </w:r>
      <w:r w:rsidR="00FA20AA">
        <w:t>est_mlp.py</w:t>
      </w:r>
      <w:r w:rsidR="00FA20AA">
        <w:rPr>
          <w:rFonts w:hint="eastAsia"/>
        </w:rPr>
        <w:t>或者</w:t>
      </w:r>
      <w:r w:rsidR="00FA20AA">
        <w:rPr>
          <w:rFonts w:hint="eastAsia"/>
        </w:rPr>
        <w:t>t</w:t>
      </w:r>
      <w:r w:rsidR="00FA20AA">
        <w:t>est_lenet.py</w:t>
      </w:r>
      <w:r w:rsidR="00FA20AA">
        <w:rPr>
          <w:rFonts w:hint="eastAsia"/>
        </w:rPr>
        <w:t>，上图中以</w:t>
      </w:r>
      <w:r w:rsidR="00FA20AA">
        <w:rPr>
          <w:rFonts w:hint="eastAsia"/>
        </w:rPr>
        <w:t>t</w:t>
      </w:r>
      <w:r w:rsidR="00FA20AA">
        <w:t>est_lenet.py</w:t>
      </w:r>
      <w:r w:rsidR="00FA20AA">
        <w:rPr>
          <w:rFonts w:hint="eastAsia"/>
        </w:rPr>
        <w:t>为例，但是</w:t>
      </w:r>
      <w:r w:rsidR="00FA20AA">
        <w:rPr>
          <w:rFonts w:hint="eastAsia"/>
        </w:rPr>
        <w:t>mlp</w:t>
      </w:r>
      <w:r w:rsidR="00FA20AA">
        <w:rPr>
          <w:rFonts w:hint="eastAsia"/>
        </w:rPr>
        <w:t>网络同理。</w:t>
      </w:r>
      <w:r w:rsidR="00BD044B">
        <w:rPr>
          <w:rFonts w:hint="eastAsia"/>
        </w:rPr>
        <w:t>接下来对网络测试主要流程进行说明。</w:t>
      </w:r>
    </w:p>
    <w:p w14:paraId="7CFC3DB7" w14:textId="73D87D67" w:rsidR="00BD044B" w:rsidRDefault="00BD044B" w:rsidP="00BD044B"/>
    <w:p w14:paraId="534FD639" w14:textId="38F3A7D0" w:rsidR="00BD044B" w:rsidRDefault="00BD044B" w:rsidP="00BD044B">
      <w:pPr>
        <w:pStyle w:val="Heading3"/>
      </w:pPr>
      <w:r>
        <w:rPr>
          <w:rFonts w:hint="eastAsia"/>
        </w:rPr>
        <w:t>4</w:t>
      </w:r>
      <w:r>
        <w:t>.2.1 test_lenet.py</w:t>
      </w:r>
    </w:p>
    <w:p w14:paraId="33968559" w14:textId="322FDD13" w:rsidR="007E5CD4" w:rsidRDefault="00BD044B" w:rsidP="006A2A20">
      <w:r>
        <w:rPr>
          <w:rFonts w:hint="eastAsia"/>
        </w:rPr>
        <w:t>该代码为测试神经网络的主要入口代码，首先</w:t>
      </w:r>
      <w:r w:rsidR="00FA20AA">
        <w:rPr>
          <w:rFonts w:hint="eastAsia"/>
        </w:rPr>
        <w:t>加载数据集</w:t>
      </w:r>
      <w:r w:rsidR="007E5CD4">
        <w:rPr>
          <w:rFonts w:hint="eastAsia"/>
        </w:rPr>
        <w:t>：</w:t>
      </w:r>
    </w:p>
    <w:p w14:paraId="306D054F" w14:textId="10BD86CB" w:rsidR="007E5CD4" w:rsidRDefault="00B75174" w:rsidP="00937FF8">
      <w:pPr>
        <w:jc w:val="center"/>
      </w:pPr>
      <w:r w:rsidRPr="00B75174">
        <w:rPr>
          <w:noProof/>
        </w:rPr>
        <w:lastRenderedPageBreak/>
        <w:drawing>
          <wp:inline distT="0" distB="0" distL="0" distR="0" wp14:anchorId="51E8E499" wp14:editId="7C83A95C">
            <wp:extent cx="4568168" cy="552734"/>
            <wp:effectExtent l="0" t="0" r="4445" b="0"/>
            <wp:docPr id="3" name="图片 2">
              <a:extLst xmlns:a="http://schemas.openxmlformats.org/drawingml/2006/main">
                <a:ext uri="{FF2B5EF4-FFF2-40B4-BE49-F238E27FC236}">
                  <a16:creationId xmlns:a16="http://schemas.microsoft.com/office/drawing/2014/main" id="{A557417D-157E-461C-BDFD-436CB9A1125E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>
                      <a:extLst>
                        <a:ext uri="{FF2B5EF4-FFF2-40B4-BE49-F238E27FC236}">
                          <a16:creationId xmlns:a16="http://schemas.microsoft.com/office/drawing/2014/main" id="{A557417D-157E-461C-BDFD-436CB9A1125E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657969" cy="56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7198A1" w14:textId="6854E65C" w:rsidR="00612A9D" w:rsidRDefault="00612A9D" w:rsidP="006A2A20">
      <w:r w:rsidRPr="00612A9D">
        <w:rPr>
          <w:rFonts w:hint="eastAsia"/>
        </w:rPr>
        <w:t>创建网络、时间统计器的实例</w:t>
      </w:r>
      <w:r w:rsidR="00685D66">
        <w:rPr>
          <w:rFonts w:hint="eastAsia"/>
        </w:rPr>
        <w:t>，网络实例用于执行推理的时候调用，时间统计器统计器</w:t>
      </w:r>
      <w:r w:rsidR="00DE4DB7">
        <w:rPr>
          <w:rFonts w:hint="eastAsia"/>
        </w:rPr>
        <w:t>用于统计神经网络推理时间。</w:t>
      </w:r>
    </w:p>
    <w:p w14:paraId="1C163F80" w14:textId="7F51D4E3" w:rsidR="00E95AA3" w:rsidRDefault="00E95AA3" w:rsidP="00937FF8">
      <w:pPr>
        <w:jc w:val="center"/>
      </w:pPr>
      <w:r w:rsidRPr="00E95AA3">
        <w:rPr>
          <w:noProof/>
        </w:rPr>
        <w:drawing>
          <wp:inline distT="0" distB="0" distL="0" distR="0" wp14:anchorId="23CDD527" wp14:editId="40600E69">
            <wp:extent cx="3357349" cy="578017"/>
            <wp:effectExtent l="0" t="0" r="0" b="0"/>
            <wp:docPr id="4" name="图片 3">
              <a:extLst xmlns:a="http://schemas.openxmlformats.org/drawingml/2006/main">
                <a:ext uri="{FF2B5EF4-FFF2-40B4-BE49-F238E27FC236}">
                  <a16:creationId xmlns:a16="http://schemas.microsoft.com/office/drawing/2014/main" id="{29AE93C0-7092-4DD9-B3D5-E2FD95B55E9A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>
                      <a:extLst>
                        <a:ext uri="{FF2B5EF4-FFF2-40B4-BE49-F238E27FC236}">
                          <a16:creationId xmlns:a16="http://schemas.microsoft.com/office/drawing/2014/main" id="{29AE93C0-7092-4DD9-B3D5-E2FD95B55E9A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430382" cy="590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F1567E" w14:textId="7C8D0D0C" w:rsidR="00FA20AA" w:rsidRDefault="00FA20AA" w:rsidP="006A2A20">
      <w:r>
        <w:rPr>
          <w:rFonts w:hint="eastAsia"/>
        </w:rPr>
        <w:t>执行神经网络推理并计算推理延时和准确率</w:t>
      </w:r>
      <w:r w:rsidR="00D43277">
        <w:rPr>
          <w:rFonts w:hint="eastAsia"/>
        </w:rPr>
        <w:t>。</w:t>
      </w:r>
    </w:p>
    <w:p w14:paraId="4A3A83FD" w14:textId="27E2559F" w:rsidR="00D43277" w:rsidRDefault="00631FBB" w:rsidP="00D43277">
      <w:pPr>
        <w:jc w:val="center"/>
      </w:pPr>
      <w:r>
        <w:rPr>
          <w:noProof/>
        </w:rPr>
        <w:drawing>
          <wp:inline distT="0" distB="0" distL="0" distR="0" wp14:anchorId="4E134A4D" wp14:editId="78B3C5CE">
            <wp:extent cx="3833922" cy="3043123"/>
            <wp:effectExtent l="0" t="0" r="0" b="508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5091" cy="30519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3C7913" w14:textId="7672A686" w:rsidR="005A18DF" w:rsidRDefault="007242A7" w:rsidP="00F03555">
      <w:pPr>
        <w:pStyle w:val="ListParagraph"/>
        <w:numPr>
          <w:ilvl w:val="0"/>
          <w:numId w:val="37"/>
        </w:numPr>
        <w:ind w:firstLineChars="0"/>
      </w:pPr>
      <w:r w:rsidRPr="007242A7">
        <w:rPr>
          <w:rFonts w:hint="eastAsia"/>
        </w:rPr>
        <w:t>从测试集中取出输入图片和标签</w:t>
      </w:r>
    </w:p>
    <w:p w14:paraId="276B6B0D" w14:textId="2D0B9CCE" w:rsidR="00FF4287" w:rsidRDefault="00FF4287" w:rsidP="00F03555">
      <w:pPr>
        <w:pStyle w:val="ListParagraph"/>
        <w:numPr>
          <w:ilvl w:val="0"/>
          <w:numId w:val="37"/>
        </w:numPr>
        <w:ind w:firstLineChars="0"/>
      </w:pPr>
      <w:r w:rsidRPr="00FF4287">
        <w:rPr>
          <w:rFonts w:hint="eastAsia"/>
        </w:rPr>
        <w:t>神经网络执行推理</w:t>
      </w:r>
    </w:p>
    <w:p w14:paraId="318B4E33" w14:textId="1AD0F1B6" w:rsidR="00FF4287" w:rsidRDefault="00FF4287" w:rsidP="00F03555">
      <w:pPr>
        <w:pStyle w:val="ListParagraph"/>
        <w:numPr>
          <w:ilvl w:val="0"/>
          <w:numId w:val="37"/>
        </w:numPr>
        <w:ind w:firstLineChars="0"/>
      </w:pPr>
      <w:r w:rsidRPr="00FF4287">
        <w:rPr>
          <w:rFonts w:hint="eastAsia"/>
        </w:rPr>
        <w:t>判断此次推理的正确性</w:t>
      </w:r>
    </w:p>
    <w:p w14:paraId="50AFB92F" w14:textId="7B9A312D" w:rsidR="00641B4B" w:rsidRDefault="00641B4B" w:rsidP="00FA20AA">
      <w:pPr>
        <w:ind w:firstLine="420"/>
      </w:pPr>
    </w:p>
    <w:p w14:paraId="5088D45A" w14:textId="116D1F33" w:rsidR="00CE110D" w:rsidRDefault="00CE110D" w:rsidP="00CE110D">
      <w:pPr>
        <w:pStyle w:val="Heading3"/>
      </w:pPr>
      <w:r>
        <w:rPr>
          <w:rFonts w:hint="eastAsia"/>
        </w:rPr>
        <w:t>4</w:t>
      </w:r>
      <w:r>
        <w:t>.2.</w:t>
      </w:r>
      <w:r w:rsidR="00C24660">
        <w:t>2</w:t>
      </w:r>
      <w:r>
        <w:t xml:space="preserve"> </w:t>
      </w:r>
      <w:r w:rsidR="00C72315">
        <w:t>model/</w:t>
      </w:r>
      <w:r>
        <w:t>lenet.py</w:t>
      </w:r>
    </w:p>
    <w:p w14:paraId="655D8A20" w14:textId="2527A603" w:rsidR="00CE110D" w:rsidRPr="00FF4287" w:rsidRDefault="009B4B5C" w:rsidP="00FA20AA">
      <w:pPr>
        <w:ind w:firstLine="420"/>
      </w:pPr>
      <w:r>
        <w:rPr>
          <w:rFonts w:hint="eastAsia"/>
        </w:rPr>
        <w:t>该文件中</w:t>
      </w:r>
      <w:r w:rsidR="00B95D5E">
        <w:t>LeNetNumpy</w:t>
      </w:r>
      <w:r w:rsidR="00B95D5E">
        <w:rPr>
          <w:rFonts w:hint="eastAsia"/>
        </w:rPr>
        <w:t>类用于实现</w:t>
      </w:r>
      <w:r w:rsidR="00B95D5E">
        <w:rPr>
          <w:rFonts w:hint="eastAsia"/>
        </w:rPr>
        <w:t>LeNet</w:t>
      </w:r>
      <w:r w:rsidR="00B95D5E">
        <w:rPr>
          <w:rFonts w:hint="eastAsia"/>
        </w:rPr>
        <w:t>量化推理函数，其中</w:t>
      </w:r>
      <w:r w:rsidR="00B95D5E">
        <w:rPr>
          <w:rFonts w:hint="eastAsia"/>
        </w:rPr>
        <w:t>_</w:t>
      </w:r>
      <w:r w:rsidR="00B95D5E">
        <w:t>_init__</w:t>
      </w:r>
      <w:r w:rsidR="00B95D5E">
        <w:rPr>
          <w:rFonts w:hint="eastAsia"/>
        </w:rPr>
        <w:t>方法执行一些初始化操作，</w:t>
      </w:r>
      <w:r w:rsidR="00B95D5E">
        <w:rPr>
          <w:rFonts w:hint="eastAsia"/>
        </w:rPr>
        <w:t>forward</w:t>
      </w:r>
      <w:r w:rsidR="00B95D5E">
        <w:rPr>
          <w:rFonts w:hint="eastAsia"/>
        </w:rPr>
        <w:t>方法执行网络前向传播操作。</w:t>
      </w:r>
    </w:p>
    <w:p w14:paraId="1BCA7FB7" w14:textId="57D37964" w:rsidR="005A18DF" w:rsidRDefault="00790046" w:rsidP="00790046">
      <w:r>
        <w:tab/>
        <w:t>__init__</w:t>
      </w:r>
      <w:r>
        <w:rPr>
          <w:rFonts w:hint="eastAsia"/>
        </w:rPr>
        <w:t>方法中拥有一个输入参数，</w:t>
      </w:r>
      <w:r>
        <w:rPr>
          <w:rFonts w:hint="eastAsia"/>
        </w:rPr>
        <w:t>m</w:t>
      </w:r>
      <w:r>
        <w:t>atmul</w:t>
      </w:r>
      <w:r>
        <w:rPr>
          <w:rFonts w:hint="eastAsia"/>
        </w:rPr>
        <w:t>，该参数为字符串，用于决定矩阵乘法的方式，传入</w:t>
      </w:r>
      <w:r>
        <w:rPr>
          <w:rFonts w:hint="eastAsia"/>
        </w:rPr>
        <w:t>n</w:t>
      </w:r>
      <w:r>
        <w:t>p</w:t>
      </w:r>
      <w:r>
        <w:rPr>
          <w:rFonts w:hint="eastAsia"/>
        </w:rPr>
        <w:t>使用</w:t>
      </w:r>
      <w:r>
        <w:rPr>
          <w:rFonts w:hint="eastAsia"/>
        </w:rPr>
        <w:t>n</w:t>
      </w:r>
      <w:r>
        <w:t>p.matmul</w:t>
      </w:r>
      <w:r>
        <w:rPr>
          <w:rFonts w:hint="eastAsia"/>
        </w:rPr>
        <w:t>方式；传入</w:t>
      </w:r>
      <w:r>
        <w:rPr>
          <w:rFonts w:hint="eastAsia"/>
        </w:rPr>
        <w:t>Matmul</w:t>
      </w:r>
      <w:r>
        <w:rPr>
          <w:rFonts w:hint="eastAsia"/>
        </w:rPr>
        <w:t>则使用同学们</w:t>
      </w:r>
      <w:r>
        <w:rPr>
          <w:rFonts w:hint="eastAsia"/>
        </w:rPr>
        <w:t>Lab</w:t>
      </w:r>
      <w:r>
        <w:t>4</w:t>
      </w:r>
      <w:r>
        <w:rPr>
          <w:rFonts w:hint="eastAsia"/>
        </w:rPr>
        <w:t>、</w:t>
      </w:r>
      <w:r>
        <w:rPr>
          <w:rFonts w:hint="eastAsia"/>
        </w:rPr>
        <w:t>Lab</w:t>
      </w:r>
      <w:r>
        <w:t>5</w:t>
      </w:r>
      <w:r>
        <w:rPr>
          <w:rFonts w:hint="eastAsia"/>
        </w:rPr>
        <w:t>中自己实现的</w:t>
      </w:r>
      <w:r>
        <w:rPr>
          <w:rFonts w:hint="eastAsia"/>
        </w:rPr>
        <w:t>Matmul</w:t>
      </w:r>
      <w:r>
        <w:rPr>
          <w:rFonts w:hint="eastAsia"/>
        </w:rPr>
        <w:t>接口。（</w:t>
      </w:r>
      <w:r w:rsidRPr="00DB02E4">
        <w:rPr>
          <w:rFonts w:hint="eastAsia"/>
          <w:color w:val="FF0000"/>
        </w:rPr>
        <w:t>请注意，需要同学们用己的</w:t>
      </w:r>
      <w:r w:rsidRPr="00DB02E4">
        <w:rPr>
          <w:rFonts w:hint="eastAsia"/>
          <w:color w:val="FF0000"/>
        </w:rPr>
        <w:t>Matmul</w:t>
      </w:r>
      <w:r w:rsidRPr="00DB02E4">
        <w:rPr>
          <w:rFonts w:hint="eastAsia"/>
          <w:color w:val="FF0000"/>
        </w:rPr>
        <w:t>类实现替换</w:t>
      </w:r>
      <w:r w:rsidRPr="00DB02E4">
        <w:rPr>
          <w:rFonts w:hint="eastAsia"/>
          <w:color w:val="FF0000"/>
        </w:rPr>
        <w:t>m</w:t>
      </w:r>
      <w:r w:rsidRPr="00DB02E4">
        <w:rPr>
          <w:color w:val="FF0000"/>
        </w:rPr>
        <w:t>odel/operators.py</w:t>
      </w:r>
      <w:r w:rsidRPr="00DB02E4">
        <w:rPr>
          <w:rFonts w:hint="eastAsia"/>
          <w:color w:val="FF0000"/>
        </w:rPr>
        <w:t>文件中的</w:t>
      </w:r>
      <w:r w:rsidRPr="00DB02E4">
        <w:rPr>
          <w:rFonts w:hint="eastAsia"/>
          <w:color w:val="FF0000"/>
        </w:rPr>
        <w:t>M</w:t>
      </w:r>
      <w:r w:rsidRPr="00DB02E4">
        <w:rPr>
          <w:color w:val="FF0000"/>
        </w:rPr>
        <w:t>atmul</w:t>
      </w:r>
      <w:r w:rsidRPr="00DB02E4">
        <w:rPr>
          <w:color w:val="FF0000"/>
        </w:rPr>
        <w:t>类</w:t>
      </w:r>
      <w:r>
        <w:rPr>
          <w:rFonts w:hint="eastAsia"/>
        </w:rPr>
        <w:t>）</w:t>
      </w:r>
    </w:p>
    <w:p w14:paraId="384AFC62" w14:textId="4FE73457" w:rsidR="009B4B5C" w:rsidRDefault="00790046" w:rsidP="009B4B5C">
      <w:pPr>
        <w:jc w:val="center"/>
      </w:pPr>
      <w:r w:rsidRPr="00790046">
        <w:rPr>
          <w:noProof/>
        </w:rPr>
        <w:drawing>
          <wp:inline distT="0" distB="0" distL="0" distR="0" wp14:anchorId="19A42754" wp14:editId="33B09972">
            <wp:extent cx="3262747" cy="114848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291726" cy="1158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CFD0CF" w14:textId="1030941F" w:rsidR="000043EE" w:rsidRDefault="000043EE" w:rsidP="000043EE">
      <w:r>
        <w:rPr>
          <w:rFonts w:hint="eastAsia"/>
        </w:rPr>
        <w:t>根据</w:t>
      </w:r>
      <w:r w:rsidR="00B33F9A">
        <w:rPr>
          <w:rFonts w:hint="eastAsia"/>
        </w:rPr>
        <w:t>输入字符串选择矩阵乘法方式：</w:t>
      </w:r>
    </w:p>
    <w:p w14:paraId="7C22AE3D" w14:textId="3DF5E73D" w:rsidR="00B33F9A" w:rsidRDefault="00B33F9A" w:rsidP="00B33F9A">
      <w:pPr>
        <w:jc w:val="center"/>
      </w:pPr>
      <w:r w:rsidRPr="00B33F9A">
        <w:rPr>
          <w:noProof/>
        </w:rPr>
        <w:lastRenderedPageBreak/>
        <w:drawing>
          <wp:inline distT="0" distB="0" distL="0" distR="0" wp14:anchorId="6F4F5710" wp14:editId="456B3C52">
            <wp:extent cx="3468586" cy="1060704"/>
            <wp:effectExtent l="0" t="0" r="0" b="635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04958" cy="1071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B4D3A6" w14:textId="32AF2C06" w:rsidR="00B33F9A" w:rsidRDefault="008E5E67" w:rsidP="008E5E67">
      <w:r>
        <w:rPr>
          <w:rFonts w:hint="eastAsia"/>
        </w:rPr>
        <w:t>读取神经网络参数，包括各层的</w:t>
      </w:r>
      <w:r>
        <w:rPr>
          <w:rFonts w:hint="eastAsia"/>
        </w:rPr>
        <w:t>w</w:t>
      </w:r>
      <w:r>
        <w:t>eight</w:t>
      </w:r>
      <w:r>
        <w:rPr>
          <w:rFonts w:hint="eastAsia"/>
        </w:rPr>
        <w:t>和</w:t>
      </w:r>
      <w:r>
        <w:rPr>
          <w:rFonts w:hint="eastAsia"/>
        </w:rPr>
        <w:t>bias</w:t>
      </w:r>
      <w:r>
        <w:rPr>
          <w:rFonts w:hint="eastAsia"/>
        </w:rPr>
        <w:t>。</w:t>
      </w:r>
    </w:p>
    <w:p w14:paraId="0DD91723" w14:textId="3232E0D1" w:rsidR="008E5E67" w:rsidRDefault="008E5E67" w:rsidP="008E5E67">
      <w:r w:rsidRPr="008E5E67">
        <w:rPr>
          <w:noProof/>
        </w:rPr>
        <w:drawing>
          <wp:inline distT="0" distB="0" distL="0" distR="0" wp14:anchorId="64E78EC3" wp14:editId="6E3AEC79">
            <wp:extent cx="5274310" cy="1108710"/>
            <wp:effectExtent l="0" t="0" r="2540" b="0"/>
            <wp:docPr id="2" name="图片 1">
              <a:extLst xmlns:a="http://schemas.openxmlformats.org/drawingml/2006/main">
                <a:ext uri="{FF2B5EF4-FFF2-40B4-BE49-F238E27FC236}">
                  <a16:creationId xmlns:a16="http://schemas.microsoft.com/office/drawing/2014/main" id="{2C2B33F0-01F5-4229-AAFB-CD6206C7AFE9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>
                      <a:extLst>
                        <a:ext uri="{FF2B5EF4-FFF2-40B4-BE49-F238E27FC236}">
                          <a16:creationId xmlns:a16="http://schemas.microsoft.com/office/drawing/2014/main" id="{2C2B33F0-01F5-4229-AAFB-CD6206C7AFE9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60B8BF" w14:textId="185FB29D" w:rsidR="009B4B5C" w:rsidRDefault="002E3269" w:rsidP="00264116">
      <w:r>
        <w:rPr>
          <w:rFonts w:hint="eastAsia"/>
        </w:rPr>
        <w:t>量化参数定义</w:t>
      </w:r>
      <w:r w:rsidR="00660606">
        <w:rPr>
          <w:rFonts w:hint="eastAsia"/>
        </w:rPr>
        <w:t>，</w:t>
      </w:r>
      <w:r w:rsidR="00426552">
        <w:rPr>
          <w:rFonts w:hint="eastAsia"/>
        </w:rPr>
        <w:t>在本课程中，只有</w:t>
      </w:r>
      <w:r w:rsidR="0027287A">
        <w:rPr>
          <w:rFonts w:hint="eastAsia"/>
        </w:rPr>
        <w:t>全连接层（</w:t>
      </w:r>
      <w:r w:rsidR="0027287A">
        <w:rPr>
          <w:rFonts w:hint="eastAsia"/>
        </w:rPr>
        <w:t>Dense</w:t>
      </w:r>
      <w:r w:rsidR="0027287A">
        <w:rPr>
          <w:rFonts w:hint="eastAsia"/>
        </w:rPr>
        <w:t>）和卷积层（</w:t>
      </w:r>
      <w:r w:rsidR="0027287A">
        <w:t>Conv2D</w:t>
      </w:r>
      <w:r w:rsidR="0027287A">
        <w:rPr>
          <w:rFonts w:hint="eastAsia"/>
        </w:rPr>
        <w:t>）需要传入量化参数</w:t>
      </w:r>
      <w:r w:rsidR="00440D35" w:rsidRPr="00440D35">
        <w:rPr>
          <w:rFonts w:hint="eastAsia"/>
          <w:i/>
        </w:rPr>
        <w:t>（想了解量化推理过程的同学可以查看</w:t>
      </w:r>
      <w:r w:rsidR="00440D35" w:rsidRPr="00440D35">
        <w:rPr>
          <w:rFonts w:hint="eastAsia"/>
          <w:i/>
        </w:rPr>
        <w:t>PPT</w:t>
      </w:r>
      <w:r w:rsidR="00440D35" w:rsidRPr="00440D35">
        <w:rPr>
          <w:rFonts w:hint="eastAsia"/>
          <w:i/>
        </w:rPr>
        <w:t>）</w:t>
      </w:r>
      <w:r w:rsidR="0027287A">
        <w:rPr>
          <w:rFonts w:hint="eastAsia"/>
        </w:rPr>
        <w:t>：</w:t>
      </w:r>
    </w:p>
    <w:p w14:paraId="484F4209" w14:textId="0F66F2C6" w:rsidR="002E3269" w:rsidRDefault="002E3269" w:rsidP="00264116">
      <w:r w:rsidRPr="002E3269">
        <w:rPr>
          <w:noProof/>
        </w:rPr>
        <w:drawing>
          <wp:inline distT="0" distB="0" distL="0" distR="0" wp14:anchorId="4E191FD0" wp14:editId="6A3276CA">
            <wp:extent cx="5274310" cy="1217930"/>
            <wp:effectExtent l="0" t="0" r="2540" b="1270"/>
            <wp:docPr id="28" name="图片 2">
              <a:extLst xmlns:a="http://schemas.openxmlformats.org/drawingml/2006/main">
                <a:ext uri="{FF2B5EF4-FFF2-40B4-BE49-F238E27FC236}">
                  <a16:creationId xmlns:a16="http://schemas.microsoft.com/office/drawing/2014/main" id="{2892A4C4-E193-43EC-8E5E-143CA8D131D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>
                      <a:extLst>
                        <a:ext uri="{FF2B5EF4-FFF2-40B4-BE49-F238E27FC236}">
                          <a16:creationId xmlns:a16="http://schemas.microsoft.com/office/drawing/2014/main" id="{2892A4C4-E193-43EC-8E5E-143CA8D131DC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7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C5A7C" w14:textId="60F208CD" w:rsidR="00426552" w:rsidRDefault="00E971B5" w:rsidP="00264116">
      <w:r>
        <w:rPr>
          <w:rFonts w:hint="eastAsia"/>
        </w:rPr>
        <w:t>定义网络所需要的算子，此处以</w:t>
      </w:r>
      <w:r>
        <w:rPr>
          <w:rFonts w:hint="eastAsia"/>
        </w:rPr>
        <w:t>Pooling</w:t>
      </w:r>
      <w:r>
        <w:rPr>
          <w:rFonts w:hint="eastAsia"/>
        </w:rPr>
        <w:t>为例：</w:t>
      </w:r>
    </w:p>
    <w:p w14:paraId="40488780" w14:textId="5CA8A293" w:rsidR="00E971B5" w:rsidRDefault="00E971B5" w:rsidP="0096001C">
      <w:pPr>
        <w:jc w:val="center"/>
      </w:pPr>
      <w:r w:rsidRPr="00E971B5">
        <w:rPr>
          <w:noProof/>
        </w:rPr>
        <w:drawing>
          <wp:inline distT="0" distB="0" distL="0" distR="0" wp14:anchorId="0EAE216A" wp14:editId="56E503BD">
            <wp:extent cx="4209278" cy="672998"/>
            <wp:effectExtent l="0" t="0" r="1270" b="0"/>
            <wp:docPr id="30" name="图片 1">
              <a:extLst xmlns:a="http://schemas.openxmlformats.org/drawingml/2006/main">
                <a:ext uri="{FF2B5EF4-FFF2-40B4-BE49-F238E27FC236}">
                  <a16:creationId xmlns:a16="http://schemas.microsoft.com/office/drawing/2014/main" id="{03CF19AE-C24C-41E5-8D62-10362EC917B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>
                      <a:extLst>
                        <a:ext uri="{FF2B5EF4-FFF2-40B4-BE49-F238E27FC236}">
                          <a16:creationId xmlns:a16="http://schemas.microsoft.com/office/drawing/2014/main" id="{03CF19AE-C24C-41E5-8D62-10362EC917B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302281" cy="6878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884B6D" w14:textId="77777777" w:rsidR="00613BDC" w:rsidRDefault="00613BDC" w:rsidP="00264116"/>
    <w:p w14:paraId="4C71BBFE" w14:textId="437636B3" w:rsidR="0096001C" w:rsidRDefault="00613BDC" w:rsidP="00264116">
      <w:r>
        <w:rPr>
          <w:rFonts w:hint="eastAsia"/>
        </w:rPr>
        <w:t>forward</w:t>
      </w:r>
      <w:r>
        <w:t>()</w:t>
      </w:r>
      <w:r>
        <w:rPr>
          <w:rFonts w:hint="eastAsia"/>
        </w:rPr>
        <w:t>函数中使用定义好的算子执行网络前向传播过程，即网络推理过程。</w:t>
      </w:r>
    </w:p>
    <w:p w14:paraId="291D4D91" w14:textId="1565C469" w:rsidR="00613BDC" w:rsidRDefault="00613BDC" w:rsidP="00613BDC">
      <w:pPr>
        <w:jc w:val="center"/>
      </w:pPr>
      <w:r w:rsidRPr="00613BDC">
        <w:rPr>
          <w:noProof/>
        </w:rPr>
        <w:drawing>
          <wp:inline distT="0" distB="0" distL="0" distR="0" wp14:anchorId="7CD27430" wp14:editId="3D8C2AD3">
            <wp:extent cx="2453535" cy="1024128"/>
            <wp:effectExtent l="0" t="0" r="4445" b="5080"/>
            <wp:docPr id="31" name="图片 3">
              <a:extLst xmlns:a="http://schemas.openxmlformats.org/drawingml/2006/main">
                <a:ext uri="{FF2B5EF4-FFF2-40B4-BE49-F238E27FC236}">
                  <a16:creationId xmlns:a16="http://schemas.microsoft.com/office/drawing/2014/main" id="{E6510BCA-F6CC-476B-810E-7814D55DED4E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>
                      <a:extLst>
                        <a:ext uri="{FF2B5EF4-FFF2-40B4-BE49-F238E27FC236}">
                          <a16:creationId xmlns:a16="http://schemas.microsoft.com/office/drawing/2014/main" id="{E6510BCA-F6CC-476B-810E-7814D55DED4E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94009" cy="1041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2CA75D" w14:textId="77777777" w:rsidR="00B17E8A" w:rsidRDefault="00B17E8A" w:rsidP="00613BDC">
      <w:pPr>
        <w:jc w:val="center"/>
      </w:pPr>
    </w:p>
    <w:p w14:paraId="4F052442" w14:textId="581D95F7" w:rsidR="00613BDC" w:rsidRDefault="00B17E8A" w:rsidP="00FC2999">
      <w:pPr>
        <w:pStyle w:val="Heading3"/>
      </w:pPr>
      <w:r>
        <w:rPr>
          <w:rFonts w:hint="eastAsia"/>
        </w:rPr>
        <w:t>4</w:t>
      </w:r>
      <w:r>
        <w:t>.2.3 model/operators.py</w:t>
      </w:r>
    </w:p>
    <w:p w14:paraId="020F1640" w14:textId="5A2A3C7C" w:rsidR="00B17E8A" w:rsidRDefault="00B17E8A" w:rsidP="00B17E8A">
      <w:r>
        <w:tab/>
      </w:r>
      <w:r>
        <w:rPr>
          <w:rFonts w:hint="eastAsia"/>
        </w:rPr>
        <w:t>该文件中包含神经网络量化推理算子的具体实现、</w:t>
      </w:r>
      <w:r>
        <w:rPr>
          <w:rFonts w:hint="eastAsia"/>
        </w:rPr>
        <w:t>Matmul</w:t>
      </w:r>
      <w:r>
        <w:rPr>
          <w:rFonts w:hint="eastAsia"/>
        </w:rPr>
        <w:t>矩阵乘法类、</w:t>
      </w:r>
      <w:r>
        <w:rPr>
          <w:rFonts w:hint="eastAsia"/>
        </w:rPr>
        <w:t>Quantization</w:t>
      </w:r>
      <w:r>
        <w:rPr>
          <w:rFonts w:hint="eastAsia"/>
        </w:rPr>
        <w:t>量化参数收集处理类。其中，量化推理</w:t>
      </w:r>
      <w:r w:rsidR="009639BE">
        <w:rPr>
          <w:rFonts w:hint="eastAsia"/>
        </w:rPr>
        <w:t>算子</w:t>
      </w:r>
      <w:r w:rsidR="00A03333">
        <w:rPr>
          <w:rFonts w:hint="eastAsia"/>
        </w:rPr>
        <w:t>包含：</w:t>
      </w:r>
    </w:p>
    <w:p w14:paraId="215F54BD" w14:textId="054A3A3A" w:rsidR="00A03333" w:rsidRDefault="00A03333" w:rsidP="00A03333">
      <w:pPr>
        <w:jc w:val="center"/>
      </w:pPr>
      <w:r w:rsidRPr="00A03333">
        <w:rPr>
          <w:noProof/>
        </w:rPr>
        <w:lastRenderedPageBreak/>
        <w:drawing>
          <wp:inline distT="0" distB="0" distL="0" distR="0" wp14:anchorId="779705AB" wp14:editId="68866B1C">
            <wp:extent cx="2493820" cy="2128724"/>
            <wp:effectExtent l="0" t="0" r="1905" b="5080"/>
            <wp:docPr id="32" name="图片 3">
              <a:extLst xmlns:a="http://schemas.openxmlformats.org/drawingml/2006/main">
                <a:ext uri="{FF2B5EF4-FFF2-40B4-BE49-F238E27FC236}">
                  <a16:creationId xmlns:a16="http://schemas.microsoft.com/office/drawing/2014/main" id="{17DDE724-4E2B-4387-8FEC-878876A0C332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>
                      <a:extLst>
                        <a:ext uri="{FF2B5EF4-FFF2-40B4-BE49-F238E27FC236}">
                          <a16:creationId xmlns:a16="http://schemas.microsoft.com/office/drawing/2014/main" id="{17DDE724-4E2B-4387-8FEC-878876A0C332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01774" cy="2135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A8835D" w14:textId="04627FC4" w:rsidR="00E81AF3" w:rsidRPr="00E81AF3" w:rsidRDefault="00E81AF3" w:rsidP="00E81AF3">
      <w:pPr>
        <w:rPr>
          <w:color w:val="FF0000"/>
        </w:rPr>
      </w:pPr>
      <w:r w:rsidRPr="00E81AF3">
        <w:rPr>
          <w:rFonts w:hint="eastAsia"/>
          <w:color w:val="FF0000"/>
        </w:rPr>
        <w:t>其中，需要注意，</w:t>
      </w:r>
      <w:r w:rsidRPr="00E81AF3">
        <w:rPr>
          <w:rFonts w:hint="eastAsia"/>
          <w:color w:val="FF0000"/>
        </w:rPr>
        <w:t>ReLU</w:t>
      </w:r>
      <w:r w:rsidRPr="00E81AF3">
        <w:rPr>
          <w:rFonts w:hint="eastAsia"/>
          <w:color w:val="FF0000"/>
        </w:rPr>
        <w:t>算子不需要使用，</w:t>
      </w:r>
      <w:r w:rsidRPr="00E81AF3">
        <w:rPr>
          <w:rFonts w:hint="eastAsia"/>
          <w:color w:val="FF0000"/>
        </w:rPr>
        <w:t>ReLU</w:t>
      </w:r>
      <w:r w:rsidRPr="00E81AF3">
        <w:rPr>
          <w:rFonts w:hint="eastAsia"/>
          <w:color w:val="FF0000"/>
        </w:rPr>
        <w:t>过程已经蕴含在了各个量化推理过程中。</w:t>
      </w:r>
    </w:p>
    <w:p w14:paraId="307E427D" w14:textId="51CC47D0" w:rsidR="0094784D" w:rsidRDefault="0094784D" w:rsidP="009B4B5C">
      <w:pPr>
        <w:jc w:val="center"/>
      </w:pPr>
    </w:p>
    <w:p w14:paraId="24EBC697" w14:textId="2EDD3253" w:rsidR="00E81AF3" w:rsidRDefault="00FC2999" w:rsidP="00FC2999">
      <w:r>
        <w:rPr>
          <w:rFonts w:hint="eastAsia"/>
        </w:rPr>
        <w:t>F</w:t>
      </w:r>
      <w:r>
        <w:t>latten()</w:t>
      </w:r>
      <w:r>
        <w:rPr>
          <w:rFonts w:hint="eastAsia"/>
        </w:rPr>
        <w:t>算子使用方法：</w:t>
      </w:r>
    </w:p>
    <w:p w14:paraId="76E0612E" w14:textId="3A2D7D4D" w:rsidR="00FC2999" w:rsidRDefault="00FC2999" w:rsidP="00FC2999">
      <w:pPr>
        <w:jc w:val="center"/>
      </w:pPr>
      <w:r w:rsidRPr="00FC2999">
        <w:rPr>
          <w:noProof/>
        </w:rPr>
        <w:drawing>
          <wp:inline distT="0" distB="0" distL="0" distR="0" wp14:anchorId="21EA1E55" wp14:editId="1DEA222B">
            <wp:extent cx="2457908" cy="614477"/>
            <wp:effectExtent l="0" t="0" r="0" b="0"/>
            <wp:docPr id="11" name="图片 10">
              <a:extLst xmlns:a="http://schemas.openxmlformats.org/drawingml/2006/main">
                <a:ext uri="{FF2B5EF4-FFF2-40B4-BE49-F238E27FC236}">
                  <a16:creationId xmlns:a16="http://schemas.microsoft.com/office/drawing/2014/main" id="{B14368CB-90D1-4CF8-92EF-DCA4ADEFDB6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0">
                      <a:extLst>
                        <a:ext uri="{FF2B5EF4-FFF2-40B4-BE49-F238E27FC236}">
                          <a16:creationId xmlns:a16="http://schemas.microsoft.com/office/drawing/2014/main" id="{B14368CB-90D1-4CF8-92EF-DCA4ADEFDB6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00990" cy="6252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CB6DB" w14:textId="2E7C922D" w:rsidR="00FC2999" w:rsidRDefault="00FC2999" w:rsidP="00FC2999">
      <w:r>
        <w:rPr>
          <w:rFonts w:hint="eastAsia"/>
        </w:rPr>
        <w:t>Pooling</w:t>
      </w:r>
      <w:r>
        <w:rPr>
          <w:rFonts w:hint="eastAsia"/>
        </w:rPr>
        <w:t>算子使用方法：</w:t>
      </w:r>
    </w:p>
    <w:p w14:paraId="7C0083FD" w14:textId="16C845E3" w:rsidR="00FC2999" w:rsidRDefault="00374CE0" w:rsidP="00FC2999">
      <w:r w:rsidRPr="00374CE0">
        <w:rPr>
          <w:noProof/>
        </w:rPr>
        <w:drawing>
          <wp:inline distT="0" distB="0" distL="0" distR="0" wp14:anchorId="46630BCC" wp14:editId="44994860">
            <wp:extent cx="5274310" cy="543560"/>
            <wp:effectExtent l="0" t="0" r="2540" b="8890"/>
            <wp:docPr id="7" name="图片 6">
              <a:extLst xmlns:a="http://schemas.openxmlformats.org/drawingml/2006/main">
                <a:ext uri="{FF2B5EF4-FFF2-40B4-BE49-F238E27FC236}">
                  <a16:creationId xmlns:a16="http://schemas.microsoft.com/office/drawing/2014/main" id="{D742D152-66DC-4127-B45F-CB12B7E43F9D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>
                      <a:extLst>
                        <a:ext uri="{FF2B5EF4-FFF2-40B4-BE49-F238E27FC236}">
                          <a16:creationId xmlns:a16="http://schemas.microsoft.com/office/drawing/2014/main" id="{D742D152-66DC-4127-B45F-CB12B7E43F9D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3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2DD35C" w14:textId="2C0CDC78" w:rsidR="00374CE0" w:rsidRDefault="00374CE0" w:rsidP="00FC2999">
      <w:r>
        <w:rPr>
          <w:rFonts w:hint="eastAsia"/>
        </w:rPr>
        <w:t>其中，各参数含义如下：</w:t>
      </w:r>
    </w:p>
    <w:p w14:paraId="0472B6DF" w14:textId="24190217" w:rsidR="00374CE0" w:rsidRDefault="00163C3A" w:rsidP="00163C3A">
      <w:pPr>
        <w:pStyle w:val="ListParagraph"/>
        <w:numPr>
          <w:ilvl w:val="0"/>
          <w:numId w:val="35"/>
        </w:numPr>
        <w:ind w:firstLineChars="0"/>
      </w:pPr>
      <w:r w:rsidRPr="00163C3A">
        <w:rPr>
          <w:rFonts w:hint="eastAsia"/>
        </w:rPr>
        <w:t>ksize</w:t>
      </w:r>
      <w:r w:rsidRPr="00163C3A">
        <w:rPr>
          <w:rFonts w:hint="eastAsia"/>
        </w:rPr>
        <w:t>：滤波器大小</w:t>
      </w:r>
    </w:p>
    <w:p w14:paraId="046CB72D" w14:textId="77777777" w:rsidR="00163C3A" w:rsidRPr="00163C3A" w:rsidRDefault="00163C3A" w:rsidP="00163C3A">
      <w:pPr>
        <w:pStyle w:val="ListParagraph"/>
        <w:numPr>
          <w:ilvl w:val="0"/>
          <w:numId w:val="35"/>
        </w:numPr>
        <w:ind w:firstLineChars="0"/>
      </w:pPr>
      <w:r w:rsidRPr="00163C3A">
        <w:t>method</w:t>
      </w:r>
      <w:r w:rsidRPr="00163C3A">
        <w:rPr>
          <w:rFonts w:hint="eastAsia"/>
        </w:rPr>
        <w:t>：</w:t>
      </w:r>
      <w:r w:rsidRPr="00163C3A">
        <w:t xml:space="preserve">max </w:t>
      </w:r>
      <w:r w:rsidRPr="00163C3A">
        <w:rPr>
          <w:rFonts w:hint="eastAsia"/>
        </w:rPr>
        <w:t>或者</w:t>
      </w:r>
      <w:r w:rsidRPr="00163C3A">
        <w:rPr>
          <w:rFonts w:hint="eastAsia"/>
        </w:rPr>
        <w:t xml:space="preserve"> </w:t>
      </w:r>
      <w:r w:rsidRPr="00163C3A">
        <w:t>mean</w:t>
      </w:r>
      <w:r w:rsidRPr="00163C3A">
        <w:rPr>
          <w:rFonts w:hint="eastAsia"/>
        </w:rPr>
        <w:t>，即选择最大池化或者平均池化</w:t>
      </w:r>
    </w:p>
    <w:p w14:paraId="0DAC416F" w14:textId="77777777" w:rsidR="00163C3A" w:rsidRPr="00163C3A" w:rsidRDefault="00163C3A" w:rsidP="00163C3A">
      <w:pPr>
        <w:pStyle w:val="ListParagraph"/>
        <w:numPr>
          <w:ilvl w:val="0"/>
          <w:numId w:val="35"/>
        </w:numPr>
        <w:ind w:firstLineChars="0"/>
      </w:pPr>
      <w:r w:rsidRPr="00163C3A">
        <w:t>pad</w:t>
      </w:r>
      <w:r w:rsidRPr="00163C3A">
        <w:rPr>
          <w:rFonts w:hint="eastAsia"/>
        </w:rPr>
        <w:t>：是否进行</w:t>
      </w:r>
      <w:r w:rsidRPr="00163C3A">
        <w:t>padding</w:t>
      </w:r>
      <w:r w:rsidRPr="00163C3A">
        <w:rPr>
          <w:rFonts w:hint="eastAsia"/>
        </w:rPr>
        <w:t>操作，即使得输入和输出大小保持一致</w:t>
      </w:r>
    </w:p>
    <w:p w14:paraId="6E71E9B8" w14:textId="4B3B8816" w:rsidR="00163C3A" w:rsidRDefault="00163C3A" w:rsidP="00163C3A"/>
    <w:p w14:paraId="45E08FEE" w14:textId="49E88AA8" w:rsidR="00163C3A" w:rsidRDefault="00E42A3E" w:rsidP="00163C3A">
      <w:r>
        <w:rPr>
          <w:rFonts w:hint="eastAsia"/>
        </w:rPr>
        <w:t>D</w:t>
      </w:r>
      <w:r>
        <w:t>ense</w:t>
      </w:r>
      <w:r>
        <w:rPr>
          <w:rFonts w:hint="eastAsia"/>
        </w:rPr>
        <w:t>算子使用方法：</w:t>
      </w:r>
    </w:p>
    <w:p w14:paraId="791C36E1" w14:textId="43E4BDBA" w:rsidR="00E42A3E" w:rsidRDefault="00E42A3E" w:rsidP="00E42A3E">
      <w:pPr>
        <w:jc w:val="center"/>
      </w:pPr>
      <w:r w:rsidRPr="00E42A3E">
        <w:rPr>
          <w:noProof/>
        </w:rPr>
        <w:drawing>
          <wp:inline distT="0" distB="0" distL="0" distR="0" wp14:anchorId="58B71CE3" wp14:editId="49D57F9E">
            <wp:extent cx="2387129" cy="1484986"/>
            <wp:effectExtent l="0" t="0" r="0" b="1270"/>
            <wp:docPr id="23" name="图片 22">
              <a:extLst xmlns:a="http://schemas.openxmlformats.org/drawingml/2006/main">
                <a:ext uri="{FF2B5EF4-FFF2-40B4-BE49-F238E27FC236}">
                  <a16:creationId xmlns:a16="http://schemas.microsoft.com/office/drawing/2014/main" id="{21C03CB3-BF74-4CFB-A0F2-6BF5E2549FF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2">
                      <a:extLst>
                        <a:ext uri="{FF2B5EF4-FFF2-40B4-BE49-F238E27FC236}">
                          <a16:creationId xmlns:a16="http://schemas.microsoft.com/office/drawing/2014/main" id="{21C03CB3-BF74-4CFB-A0F2-6BF5E2549FF5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393499" cy="1488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F6DCD" w14:textId="298876AE" w:rsidR="000A0A87" w:rsidRDefault="000A0A87" w:rsidP="000A0A87">
      <w:r>
        <w:rPr>
          <w:rFonts w:hint="eastAsia"/>
        </w:rPr>
        <w:t>其中，各参数含义如下：</w:t>
      </w:r>
    </w:p>
    <w:p w14:paraId="06E8FAE4" w14:textId="77777777" w:rsidR="000A0A87" w:rsidRPr="000A0A87" w:rsidRDefault="000A0A87" w:rsidP="000A0A87">
      <w:pPr>
        <w:pStyle w:val="ListParagraph"/>
        <w:numPr>
          <w:ilvl w:val="0"/>
          <w:numId w:val="35"/>
        </w:numPr>
        <w:ind w:firstLineChars="0"/>
      </w:pPr>
      <w:r w:rsidRPr="000A0A87">
        <w:t>weight</w:t>
      </w:r>
      <w:r w:rsidRPr="000A0A87">
        <w:rPr>
          <w:rFonts w:hint="eastAsia"/>
        </w:rPr>
        <w:t>：权重</w:t>
      </w:r>
    </w:p>
    <w:p w14:paraId="33C6D1BA" w14:textId="77777777" w:rsidR="000A0A87" w:rsidRPr="000A0A87" w:rsidRDefault="000A0A87" w:rsidP="000A0A87">
      <w:pPr>
        <w:pStyle w:val="ListParagraph"/>
        <w:numPr>
          <w:ilvl w:val="0"/>
          <w:numId w:val="35"/>
        </w:numPr>
        <w:ind w:firstLineChars="0"/>
      </w:pPr>
      <w:r w:rsidRPr="000A0A87">
        <w:t>bias</w:t>
      </w:r>
      <w:r w:rsidRPr="000A0A87">
        <w:rPr>
          <w:rFonts w:hint="eastAsia"/>
        </w:rPr>
        <w:t>：偏移值</w:t>
      </w:r>
    </w:p>
    <w:p w14:paraId="140E58C9" w14:textId="77777777" w:rsidR="000A0A87" w:rsidRPr="000A0A87" w:rsidRDefault="000A0A87" w:rsidP="000A0A87">
      <w:pPr>
        <w:pStyle w:val="ListParagraph"/>
        <w:numPr>
          <w:ilvl w:val="0"/>
          <w:numId w:val="35"/>
        </w:numPr>
        <w:ind w:firstLineChars="0"/>
      </w:pPr>
      <w:r w:rsidRPr="000A0A87">
        <w:t>quantization_parameters</w:t>
      </w:r>
      <w:r w:rsidRPr="000A0A87">
        <w:rPr>
          <w:rFonts w:hint="eastAsia"/>
        </w:rPr>
        <w:t>：量化参数，</w:t>
      </w:r>
      <w:r w:rsidRPr="000A0A87">
        <w:t>Quantization</w:t>
      </w:r>
      <w:r w:rsidRPr="000A0A87">
        <w:rPr>
          <w:rFonts w:hint="eastAsia"/>
        </w:rPr>
        <w:t>类型</w:t>
      </w:r>
    </w:p>
    <w:p w14:paraId="753A2319" w14:textId="48638F43" w:rsidR="000A0A87" w:rsidRPr="000A0A87" w:rsidRDefault="000A0A87" w:rsidP="000A0A87">
      <w:pPr>
        <w:pStyle w:val="ListParagraph"/>
        <w:numPr>
          <w:ilvl w:val="0"/>
          <w:numId w:val="35"/>
        </w:numPr>
        <w:ind w:firstLineChars="0"/>
      </w:pPr>
      <w:r w:rsidRPr="000A0A87">
        <w:t>matmul</w:t>
      </w:r>
      <w:r w:rsidRPr="000A0A87">
        <w:rPr>
          <w:rFonts w:hint="eastAsia"/>
        </w:rPr>
        <w:t>：矩阵乘法接口</w:t>
      </w:r>
      <w:r w:rsidR="00220EC8">
        <w:rPr>
          <w:rFonts w:hint="eastAsia"/>
        </w:rPr>
        <w:t>，</w:t>
      </w:r>
      <w:r w:rsidR="00220EC8">
        <w:rPr>
          <w:rFonts w:hint="eastAsia"/>
        </w:rPr>
        <w:t>n</w:t>
      </w:r>
      <w:r w:rsidR="00220EC8">
        <w:t>p.matmul</w:t>
      </w:r>
      <w:r w:rsidR="00220EC8">
        <w:rPr>
          <w:rFonts w:hint="eastAsia"/>
        </w:rPr>
        <w:t>或者</w:t>
      </w:r>
      <w:r w:rsidR="00220EC8">
        <w:rPr>
          <w:rFonts w:hint="eastAsia"/>
        </w:rPr>
        <w:t>M</w:t>
      </w:r>
      <w:r w:rsidR="00220EC8">
        <w:t>atmul()</w:t>
      </w:r>
    </w:p>
    <w:p w14:paraId="3B94FA29" w14:textId="1C7D7274" w:rsidR="00E42A3E" w:rsidRDefault="00E42A3E" w:rsidP="00220EC8"/>
    <w:p w14:paraId="139C7A99" w14:textId="6EC19C49" w:rsidR="00220EC8" w:rsidRDefault="00FB21B7" w:rsidP="00220EC8">
      <w:r>
        <w:rPr>
          <w:rFonts w:hint="eastAsia"/>
        </w:rPr>
        <w:t>Conv</w:t>
      </w:r>
      <w:r>
        <w:t>2D</w:t>
      </w:r>
      <w:r>
        <w:rPr>
          <w:rFonts w:hint="eastAsia"/>
        </w:rPr>
        <w:t>算子使用方法：</w:t>
      </w:r>
    </w:p>
    <w:p w14:paraId="149580A0" w14:textId="5C22B4E9" w:rsidR="00FB21B7" w:rsidRDefault="00FB21B7" w:rsidP="00FB21B7">
      <w:pPr>
        <w:jc w:val="center"/>
      </w:pPr>
      <w:r w:rsidRPr="00FB21B7">
        <w:rPr>
          <w:noProof/>
        </w:rPr>
        <w:lastRenderedPageBreak/>
        <w:drawing>
          <wp:inline distT="0" distB="0" distL="0" distR="0" wp14:anchorId="563BA5F4" wp14:editId="4C89AAE5">
            <wp:extent cx="2318003" cy="1792224"/>
            <wp:effectExtent l="0" t="0" r="6350" b="0"/>
            <wp:docPr id="33" name="图片 1">
              <a:extLst xmlns:a="http://schemas.openxmlformats.org/drawingml/2006/main">
                <a:ext uri="{FF2B5EF4-FFF2-40B4-BE49-F238E27FC236}">
                  <a16:creationId xmlns:a16="http://schemas.microsoft.com/office/drawing/2014/main" id="{59805DEB-581E-4CA1-AF17-D4465705720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>
                      <a:extLst>
                        <a:ext uri="{FF2B5EF4-FFF2-40B4-BE49-F238E27FC236}">
                          <a16:creationId xmlns:a16="http://schemas.microsoft.com/office/drawing/2014/main" id="{59805DEB-581E-4CA1-AF17-D4465705720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30772" cy="1802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8336CC" w14:textId="0F98C94B" w:rsidR="00253E01" w:rsidRPr="00040864" w:rsidRDefault="00040864" w:rsidP="00253E01">
      <w:r>
        <w:rPr>
          <w:rFonts w:hint="eastAsia"/>
        </w:rPr>
        <w:t>其中，各参数含义如下：</w:t>
      </w:r>
    </w:p>
    <w:p w14:paraId="1763B9C0" w14:textId="77777777" w:rsidR="0090231B" w:rsidRPr="0090231B" w:rsidRDefault="0090231B" w:rsidP="0090231B">
      <w:pPr>
        <w:pStyle w:val="ListParagraph"/>
        <w:numPr>
          <w:ilvl w:val="0"/>
          <w:numId w:val="35"/>
        </w:numPr>
        <w:ind w:firstLineChars="0"/>
      </w:pPr>
      <w:r w:rsidRPr="0090231B">
        <w:t>weight</w:t>
      </w:r>
      <w:r w:rsidRPr="0090231B">
        <w:rPr>
          <w:rFonts w:hint="eastAsia"/>
        </w:rPr>
        <w:t>：权重</w:t>
      </w:r>
    </w:p>
    <w:p w14:paraId="7A065620" w14:textId="77777777" w:rsidR="0090231B" w:rsidRPr="0090231B" w:rsidRDefault="0090231B" w:rsidP="0090231B">
      <w:pPr>
        <w:pStyle w:val="ListParagraph"/>
        <w:numPr>
          <w:ilvl w:val="0"/>
          <w:numId w:val="35"/>
        </w:numPr>
        <w:ind w:firstLineChars="0"/>
      </w:pPr>
      <w:r w:rsidRPr="0090231B">
        <w:t>bias</w:t>
      </w:r>
      <w:r w:rsidRPr="0090231B">
        <w:rPr>
          <w:rFonts w:hint="eastAsia"/>
        </w:rPr>
        <w:t>：偏移值</w:t>
      </w:r>
    </w:p>
    <w:p w14:paraId="034A7AE2" w14:textId="77777777" w:rsidR="0090231B" w:rsidRPr="0090231B" w:rsidRDefault="0090231B" w:rsidP="0090231B">
      <w:pPr>
        <w:pStyle w:val="ListParagraph"/>
        <w:numPr>
          <w:ilvl w:val="0"/>
          <w:numId w:val="35"/>
        </w:numPr>
        <w:ind w:firstLineChars="0"/>
      </w:pPr>
      <w:r w:rsidRPr="0090231B">
        <w:t>quantization_parameters</w:t>
      </w:r>
      <w:r w:rsidRPr="0090231B">
        <w:rPr>
          <w:rFonts w:hint="eastAsia"/>
        </w:rPr>
        <w:t>：量化参数，</w:t>
      </w:r>
      <w:r w:rsidRPr="0090231B">
        <w:t>Quantization</w:t>
      </w:r>
      <w:r w:rsidRPr="0090231B">
        <w:rPr>
          <w:rFonts w:hint="eastAsia"/>
        </w:rPr>
        <w:t>类型</w:t>
      </w:r>
    </w:p>
    <w:p w14:paraId="70A88C36" w14:textId="77777777" w:rsidR="0090231B" w:rsidRPr="0090231B" w:rsidRDefault="0090231B" w:rsidP="0090231B">
      <w:pPr>
        <w:pStyle w:val="ListParagraph"/>
        <w:numPr>
          <w:ilvl w:val="0"/>
          <w:numId w:val="35"/>
        </w:numPr>
        <w:ind w:firstLineChars="0"/>
      </w:pPr>
      <w:r w:rsidRPr="0090231B">
        <w:t>pad</w:t>
      </w:r>
      <w:r w:rsidRPr="0090231B">
        <w:rPr>
          <w:rFonts w:hint="eastAsia"/>
        </w:rPr>
        <w:t>：</w:t>
      </w:r>
      <w:r w:rsidRPr="0090231B">
        <w:t>VALID</w:t>
      </w:r>
      <w:r w:rsidRPr="0090231B">
        <w:rPr>
          <w:rFonts w:hint="eastAsia"/>
        </w:rPr>
        <w:t>模式或者</w:t>
      </w:r>
      <w:r w:rsidRPr="0090231B">
        <w:t>SAME</w:t>
      </w:r>
      <w:r w:rsidRPr="0090231B">
        <w:rPr>
          <w:rFonts w:hint="eastAsia"/>
        </w:rPr>
        <w:t>模式</w:t>
      </w:r>
    </w:p>
    <w:p w14:paraId="0E7B42F1" w14:textId="2F82BDEB" w:rsidR="00FB21B7" w:rsidRDefault="00FB21B7" w:rsidP="00AE371C"/>
    <w:p w14:paraId="45BCA7ED" w14:textId="69E23665" w:rsidR="000D412D" w:rsidRDefault="00C72315" w:rsidP="00BC1BF3">
      <w:pPr>
        <w:pStyle w:val="Heading3"/>
      </w:pPr>
      <w:r>
        <w:rPr>
          <w:rFonts w:hint="eastAsia"/>
        </w:rPr>
        <w:t>4</w:t>
      </w:r>
      <w:r>
        <w:t>.2.4 tools/bram.py</w:t>
      </w:r>
    </w:p>
    <w:p w14:paraId="264DB43C" w14:textId="63CBC6BE" w:rsidR="00BC1BF3" w:rsidRDefault="00AD2AFF" w:rsidP="00711FF1">
      <w:pPr>
        <w:ind w:firstLine="420"/>
      </w:pPr>
      <w:r>
        <w:rPr>
          <w:rFonts w:hint="eastAsia"/>
        </w:rPr>
        <w:t>b</w:t>
      </w:r>
      <w:r>
        <w:t>ram.py</w:t>
      </w:r>
      <w:r>
        <w:rPr>
          <w:rFonts w:hint="eastAsia"/>
        </w:rPr>
        <w:t>中实现了</w:t>
      </w:r>
      <w:r>
        <w:rPr>
          <w:rFonts w:hint="eastAsia"/>
        </w:rPr>
        <w:t>BramConfig</w:t>
      </w:r>
      <w:r>
        <w:rPr>
          <w:rFonts w:hint="eastAsia"/>
        </w:rPr>
        <w:t>以及</w:t>
      </w:r>
      <w:r>
        <w:rPr>
          <w:rFonts w:hint="eastAsia"/>
        </w:rPr>
        <w:t>BRAM</w:t>
      </w:r>
      <w:r>
        <w:rPr>
          <w:rFonts w:hint="eastAsia"/>
        </w:rPr>
        <w:t>读写类，该部分中在</w:t>
      </w:r>
      <w:r>
        <w:rPr>
          <w:rFonts w:hint="eastAsia"/>
        </w:rPr>
        <w:t>Lab</w:t>
      </w:r>
      <w:r>
        <w:t>4</w:t>
      </w:r>
      <w:r>
        <w:rPr>
          <w:rFonts w:hint="eastAsia"/>
        </w:rPr>
        <w:t>中已经介绍过了，此处不再复述。</w:t>
      </w:r>
      <w:r w:rsidR="001B2448">
        <w:rPr>
          <w:rFonts w:hint="eastAsia"/>
        </w:rPr>
        <w:t>此处说明一下代码变化的部分</w:t>
      </w:r>
      <w:r w:rsidR="00711FF1">
        <w:rPr>
          <w:rFonts w:hint="eastAsia"/>
        </w:rPr>
        <w:t>。</w:t>
      </w:r>
    </w:p>
    <w:p w14:paraId="29ECC043" w14:textId="6021EC56" w:rsidR="00E77A18" w:rsidRDefault="00E77A18" w:rsidP="00DE0A5D">
      <w:pPr>
        <w:pStyle w:val="ListParagraph"/>
        <w:numPr>
          <w:ilvl w:val="0"/>
          <w:numId w:val="39"/>
        </w:numPr>
        <w:ind w:firstLineChars="0"/>
      </w:pPr>
      <w:r>
        <w:t>BRAM</w:t>
      </w:r>
      <w:r>
        <w:rPr>
          <w:rFonts w:hint="eastAsia"/>
        </w:rPr>
        <w:t>类中</w:t>
      </w:r>
      <w:r>
        <w:rPr>
          <w:rFonts w:hint="eastAsia"/>
        </w:rPr>
        <w:t>read</w:t>
      </w:r>
      <w:r>
        <w:rPr>
          <w:rFonts w:hint="eastAsia"/>
        </w:rPr>
        <w:t>接口变化：</w:t>
      </w:r>
    </w:p>
    <w:p w14:paraId="4EA1D061" w14:textId="53B986A0" w:rsidR="00E77A18" w:rsidRDefault="00E77A18" w:rsidP="00E77A18">
      <w:r w:rsidRPr="00E77A18">
        <w:rPr>
          <w:noProof/>
        </w:rPr>
        <w:drawing>
          <wp:inline distT="0" distB="0" distL="0" distR="0" wp14:anchorId="5571E29D" wp14:editId="5131F7D6">
            <wp:extent cx="5274310" cy="2597150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E8BC8" w14:textId="1B75C0F1" w:rsidR="002E4D65" w:rsidRDefault="002E4D65" w:rsidP="002E4D65">
      <w:pPr>
        <w:ind w:firstLine="420"/>
        <w:rPr>
          <w:color w:val="FF0000"/>
        </w:rPr>
      </w:pPr>
      <w:r>
        <w:rPr>
          <w:rFonts w:hint="eastAsia"/>
        </w:rPr>
        <w:t>read</w:t>
      </w:r>
      <w:r>
        <w:rPr>
          <w:rFonts w:hint="eastAsia"/>
        </w:rPr>
        <w:t>接口中</w:t>
      </w:r>
      <w:r>
        <w:rPr>
          <w:rFonts w:hint="eastAsia"/>
        </w:rPr>
        <w:t>offset</w:t>
      </w:r>
      <w:r>
        <w:rPr>
          <w:rFonts w:hint="eastAsia"/>
        </w:rPr>
        <w:t>支持两种输入模式，除了</w:t>
      </w:r>
      <w:r>
        <w:rPr>
          <w:rFonts w:hint="eastAsia"/>
        </w:rPr>
        <w:t>BramConfig</w:t>
      </w:r>
      <w:r>
        <w:rPr>
          <w:rFonts w:hint="eastAsia"/>
        </w:rPr>
        <w:t>中配置的</w:t>
      </w:r>
      <w:r>
        <w:rPr>
          <w:rFonts w:hint="eastAsia"/>
        </w:rPr>
        <w:t>offset</w:t>
      </w:r>
      <w:r>
        <w:rPr>
          <w:rFonts w:hint="eastAsia"/>
        </w:rPr>
        <w:t>的</w:t>
      </w:r>
      <w:r>
        <w:rPr>
          <w:rFonts w:hint="eastAsia"/>
        </w:rPr>
        <w:t>key</w:t>
      </w:r>
      <w:r>
        <w:rPr>
          <w:rFonts w:hint="eastAsia"/>
        </w:rPr>
        <w:t>值外，可以传如类型为</w:t>
      </w:r>
      <w:r>
        <w:rPr>
          <w:rFonts w:hint="eastAsia"/>
        </w:rPr>
        <w:t>i</w:t>
      </w:r>
      <w:r>
        <w:t>nt</w:t>
      </w:r>
      <w:r>
        <w:rPr>
          <w:rFonts w:hint="eastAsia"/>
        </w:rPr>
        <w:t>的值，表示将名称为</w:t>
      </w:r>
      <w:r>
        <w:rPr>
          <w:rFonts w:hint="eastAsia"/>
        </w:rPr>
        <w:t>b</w:t>
      </w:r>
      <w:r>
        <w:t>lock_name</w:t>
      </w:r>
      <w:r>
        <w:rPr>
          <w:rFonts w:hint="eastAsia"/>
        </w:rPr>
        <w:t>的</w:t>
      </w:r>
      <w:r>
        <w:rPr>
          <w:rFonts w:hint="eastAsia"/>
        </w:rPr>
        <w:t>BRAM</w:t>
      </w:r>
      <w:r>
        <w:rPr>
          <w:rFonts w:hint="eastAsia"/>
        </w:rPr>
        <w:t>块内的偏移量作为起始地址开始读数据。</w:t>
      </w:r>
      <w:r w:rsidRPr="002E4D65">
        <w:rPr>
          <w:rFonts w:hint="eastAsia"/>
          <w:color w:val="FF0000"/>
        </w:rPr>
        <w:t>（仅作为接口扩展，非必须使用项）</w:t>
      </w:r>
    </w:p>
    <w:p w14:paraId="0F77972D" w14:textId="77777777" w:rsidR="00B53182" w:rsidRPr="00BC1BF3" w:rsidRDefault="00B53182" w:rsidP="002E4D65">
      <w:pPr>
        <w:ind w:firstLine="420"/>
      </w:pPr>
    </w:p>
    <w:p w14:paraId="22782D2C" w14:textId="79EF409B" w:rsidR="00D3112A" w:rsidRPr="008F64FF" w:rsidRDefault="00B53182" w:rsidP="00B53182">
      <w:pPr>
        <w:pStyle w:val="ListParagraph"/>
        <w:numPr>
          <w:ilvl w:val="0"/>
          <w:numId w:val="39"/>
        </w:numPr>
        <w:ind w:firstLineChars="0"/>
        <w:rPr>
          <w:color w:val="FF0000"/>
        </w:rPr>
      </w:pPr>
      <w:r w:rsidRPr="008F64FF">
        <w:rPr>
          <w:rFonts w:hint="eastAsia"/>
          <w:color w:val="FF0000"/>
        </w:rPr>
        <w:t>r</w:t>
      </w:r>
      <w:r w:rsidRPr="008F64FF">
        <w:rPr>
          <w:color w:val="FF0000"/>
        </w:rPr>
        <w:t>ead</w:t>
      </w:r>
      <w:r w:rsidRPr="008F64FF">
        <w:rPr>
          <w:rFonts w:hint="eastAsia"/>
          <w:color w:val="FF0000"/>
        </w:rPr>
        <w:t>接口中读取方式的修改</w:t>
      </w:r>
    </w:p>
    <w:p w14:paraId="6A8E8167" w14:textId="4A54772B" w:rsidR="00B53182" w:rsidRDefault="00B53182" w:rsidP="00B53182">
      <w:r w:rsidRPr="00B53182">
        <w:rPr>
          <w:noProof/>
        </w:rPr>
        <w:lastRenderedPageBreak/>
        <w:drawing>
          <wp:inline distT="0" distB="0" distL="0" distR="0" wp14:anchorId="56CBE3E5" wp14:editId="35732AB3">
            <wp:extent cx="5274310" cy="1573530"/>
            <wp:effectExtent l="0" t="0" r="2540" b="762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3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6C9932" w14:textId="5944B169" w:rsidR="008F64FF" w:rsidRDefault="008F64FF" w:rsidP="008F64FF">
      <w:r>
        <w:rPr>
          <w:rFonts w:hint="eastAsia"/>
        </w:rPr>
        <w:t>原方法使用</w:t>
      </w:r>
      <w:r>
        <w:rPr>
          <w:rFonts w:hint="eastAsia"/>
        </w:rPr>
        <w:t>r</w:t>
      </w:r>
      <w:r>
        <w:t>ead_bytes</w:t>
      </w:r>
      <w:r>
        <w:rPr>
          <w:rFonts w:hint="eastAsia"/>
        </w:rPr>
        <w:t>单字节读取，耗时长，因此在神经网络测试中修改为</w:t>
      </w:r>
      <w:r>
        <w:rPr>
          <w:rFonts w:hint="eastAsia"/>
        </w:rPr>
        <w:t>r</w:t>
      </w:r>
      <w:r>
        <w:t>ead</w:t>
      </w:r>
      <w:r>
        <w:rPr>
          <w:rFonts w:hint="eastAsia"/>
        </w:rPr>
        <w:t>方法，可实现</w:t>
      </w:r>
      <w:r>
        <w:rPr>
          <w:rFonts w:hint="eastAsia"/>
        </w:rPr>
        <w:t>4</w:t>
      </w:r>
      <w:r>
        <w:rPr>
          <w:rFonts w:hint="eastAsia"/>
        </w:rPr>
        <w:t>字节同时读取。</w:t>
      </w:r>
    </w:p>
    <w:p w14:paraId="3B56DD4A" w14:textId="7E993158" w:rsidR="008F64FF" w:rsidRPr="00035F9B" w:rsidRDefault="008103DB" w:rsidP="00B53182">
      <w:pPr>
        <w:rPr>
          <w:i/>
          <w:color w:val="FF0000"/>
        </w:rPr>
      </w:pPr>
      <w:r w:rsidRPr="00035F9B">
        <w:rPr>
          <w:rFonts w:hint="eastAsia"/>
          <w:i/>
          <w:color w:val="FF0000"/>
        </w:rPr>
        <w:t>（注：</w:t>
      </w:r>
      <w:r w:rsidR="008F64FF" w:rsidRPr="00035F9B">
        <w:rPr>
          <w:rFonts w:hint="eastAsia"/>
          <w:i/>
          <w:color w:val="FF0000"/>
        </w:rPr>
        <w:t>该修改存在一定的问题</w:t>
      </w:r>
      <w:r w:rsidRPr="00035F9B">
        <w:rPr>
          <w:rFonts w:hint="eastAsia"/>
          <w:i/>
          <w:color w:val="FF0000"/>
        </w:rPr>
        <w:t>，若使用</w:t>
      </w:r>
      <w:r w:rsidRPr="00035F9B">
        <w:rPr>
          <w:rFonts w:hint="eastAsia"/>
          <w:i/>
          <w:color w:val="FF0000"/>
        </w:rPr>
        <w:t>p</w:t>
      </w:r>
      <w:r w:rsidRPr="00035F9B">
        <w:rPr>
          <w:i/>
          <w:color w:val="FF0000"/>
        </w:rPr>
        <w:t>l_simulate.py</w:t>
      </w:r>
      <w:r w:rsidRPr="00035F9B">
        <w:rPr>
          <w:rFonts w:hint="eastAsia"/>
          <w:i/>
          <w:color w:val="FF0000"/>
        </w:rPr>
        <w:t>脚本进行测试会出现读取结果不正确的问题，因此若同学们希望使用</w:t>
      </w:r>
      <w:r w:rsidRPr="00035F9B">
        <w:rPr>
          <w:rFonts w:hint="eastAsia"/>
          <w:i/>
          <w:color w:val="FF0000"/>
        </w:rPr>
        <w:t>p</w:t>
      </w:r>
      <w:r w:rsidRPr="00035F9B">
        <w:rPr>
          <w:i/>
          <w:color w:val="FF0000"/>
        </w:rPr>
        <w:t>l_simulate.py</w:t>
      </w:r>
      <w:r w:rsidRPr="00035F9B">
        <w:rPr>
          <w:rFonts w:hint="eastAsia"/>
          <w:i/>
          <w:color w:val="FF0000"/>
        </w:rPr>
        <w:t>需要将该部分修改为</w:t>
      </w:r>
      <w:r w:rsidRPr="00035F9B">
        <w:rPr>
          <w:rFonts w:hint="eastAsia"/>
          <w:i/>
          <w:color w:val="FF0000"/>
        </w:rPr>
        <w:t>r</w:t>
      </w:r>
      <w:r w:rsidRPr="00035F9B">
        <w:rPr>
          <w:i/>
          <w:color w:val="FF0000"/>
        </w:rPr>
        <w:t>ead</w:t>
      </w:r>
      <w:r w:rsidRPr="00035F9B">
        <w:rPr>
          <w:rFonts w:hint="eastAsia"/>
          <w:i/>
          <w:color w:val="FF0000"/>
        </w:rPr>
        <w:t>_</w:t>
      </w:r>
      <w:r w:rsidRPr="00035F9B">
        <w:rPr>
          <w:i/>
          <w:color w:val="FF0000"/>
        </w:rPr>
        <w:t>bytes</w:t>
      </w:r>
      <w:r w:rsidRPr="00035F9B">
        <w:rPr>
          <w:rFonts w:hint="eastAsia"/>
          <w:i/>
          <w:color w:val="FF0000"/>
        </w:rPr>
        <w:t>的方法）</w:t>
      </w:r>
    </w:p>
    <w:p w14:paraId="7742B85A" w14:textId="7FDDBB63" w:rsidR="002E4D65" w:rsidRDefault="002E4D65" w:rsidP="00F67C65"/>
    <w:p w14:paraId="786AAF49" w14:textId="46623597" w:rsidR="00F67C65" w:rsidRDefault="00983275" w:rsidP="00764101">
      <w:pPr>
        <w:pStyle w:val="ListParagraph"/>
        <w:numPr>
          <w:ilvl w:val="0"/>
          <w:numId w:val="39"/>
        </w:numPr>
        <w:ind w:firstLineChars="0"/>
      </w:pPr>
      <w:r>
        <w:rPr>
          <w:rFonts w:hint="eastAsia"/>
        </w:rPr>
        <w:t>BRAM</w:t>
      </w:r>
      <w:r>
        <w:rPr>
          <w:rFonts w:hint="eastAsia"/>
        </w:rPr>
        <w:t>类中</w:t>
      </w:r>
      <w:r>
        <w:rPr>
          <w:rFonts w:hint="eastAsia"/>
        </w:rPr>
        <w:t>write</w:t>
      </w:r>
      <w:r>
        <w:rPr>
          <w:rFonts w:hint="eastAsia"/>
        </w:rPr>
        <w:t>接口变化</w:t>
      </w:r>
    </w:p>
    <w:p w14:paraId="40AECE6D" w14:textId="00FE46F0" w:rsidR="00983275" w:rsidRDefault="009C6E6A" w:rsidP="00A730DC">
      <w:pPr>
        <w:jc w:val="center"/>
      </w:pPr>
      <w:r w:rsidRPr="009C6E6A">
        <w:rPr>
          <w:noProof/>
        </w:rPr>
        <w:drawing>
          <wp:inline distT="0" distB="0" distL="0" distR="0" wp14:anchorId="35F410CC" wp14:editId="447E59B0">
            <wp:extent cx="4598772" cy="2033625"/>
            <wp:effectExtent l="0" t="0" r="0" b="508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20379" cy="2043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220DBB" w14:textId="5C766DE1" w:rsidR="00035F9B" w:rsidRDefault="00983275" w:rsidP="00764101">
      <w:r>
        <w:rPr>
          <w:rFonts w:hint="eastAsia"/>
        </w:rPr>
        <w:t>和</w:t>
      </w:r>
      <w:r>
        <w:rPr>
          <w:rFonts w:hint="eastAsia"/>
        </w:rPr>
        <w:t>1</w:t>
      </w:r>
      <w:r>
        <w:t>)</w:t>
      </w:r>
      <w:r>
        <w:rPr>
          <w:rFonts w:hint="eastAsia"/>
        </w:rPr>
        <w:t>中变化一致，提供灵活的块内起始地址偏移方式，此处不再赘述。</w:t>
      </w:r>
    </w:p>
    <w:p w14:paraId="3C228DB2" w14:textId="5A9F2D42" w:rsidR="00764101" w:rsidRDefault="00764101" w:rsidP="009E519F"/>
    <w:p w14:paraId="27982DAC" w14:textId="56A9D8A2" w:rsidR="007508EB" w:rsidRDefault="007508EB" w:rsidP="007508EB">
      <w:pPr>
        <w:pStyle w:val="Heading2"/>
      </w:pPr>
      <w:r>
        <w:rPr>
          <w:rFonts w:hint="eastAsia"/>
        </w:rPr>
        <w:t>4</w:t>
      </w:r>
      <w:r>
        <w:t xml:space="preserve">.3 </w:t>
      </w:r>
      <w:r>
        <w:rPr>
          <w:rFonts w:hint="eastAsia"/>
        </w:rPr>
        <w:t>测试结果</w:t>
      </w:r>
    </w:p>
    <w:p w14:paraId="4CE895FE" w14:textId="1F8DDAD2" w:rsidR="00F70C8B" w:rsidRDefault="00F70C8B" w:rsidP="00F70C8B">
      <w:r>
        <w:rPr>
          <w:rFonts w:hint="eastAsia"/>
        </w:rPr>
        <w:t>测试结果中存在以下几个字段：</w:t>
      </w:r>
    </w:p>
    <w:p w14:paraId="20106543" w14:textId="485EF2A8" w:rsidR="00F70C8B" w:rsidRDefault="009970B9" w:rsidP="009970B9">
      <w:pPr>
        <w:pStyle w:val="ListParagraph"/>
        <w:numPr>
          <w:ilvl w:val="0"/>
          <w:numId w:val="35"/>
        </w:numPr>
        <w:ind w:firstLineChars="0"/>
      </w:pPr>
      <w:r>
        <w:rPr>
          <w:rFonts w:hint="eastAsia"/>
        </w:rPr>
        <w:t>0</w:t>
      </w:r>
      <w:r>
        <w:t>/20</w:t>
      </w:r>
      <w:r>
        <w:rPr>
          <w:rFonts w:hint="eastAsia"/>
        </w:rPr>
        <w:t>：表示在测试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张图片中编号为</w:t>
      </w:r>
      <w:r>
        <w:rPr>
          <w:rFonts w:hint="eastAsia"/>
        </w:rPr>
        <w:t>0</w:t>
      </w:r>
      <w:r>
        <w:rPr>
          <w:rFonts w:hint="eastAsia"/>
        </w:rPr>
        <w:t>的图片（编号范围为</w:t>
      </w:r>
      <w:r>
        <w:rPr>
          <w:rFonts w:hint="eastAsia"/>
        </w:rPr>
        <w:t>0</w:t>
      </w:r>
      <w:r>
        <w:t xml:space="preserve"> ~ 19</w:t>
      </w:r>
      <w:r>
        <w:rPr>
          <w:rFonts w:hint="eastAsia"/>
        </w:rPr>
        <w:t>）</w:t>
      </w:r>
    </w:p>
    <w:p w14:paraId="7D90015A" w14:textId="3A18D67E" w:rsidR="00620295" w:rsidRDefault="008524D3" w:rsidP="009970B9">
      <w:pPr>
        <w:pStyle w:val="ListParagraph"/>
        <w:numPr>
          <w:ilvl w:val="0"/>
          <w:numId w:val="35"/>
        </w:numPr>
        <w:ind w:firstLineChars="0"/>
      </w:pPr>
      <w:r>
        <w:t>Inference time</w:t>
      </w:r>
      <w:r>
        <w:rPr>
          <w:rFonts w:hint="eastAsia"/>
        </w:rPr>
        <w:t>：单次神经网络前向推理的时间</w:t>
      </w:r>
    </w:p>
    <w:p w14:paraId="65E9600F" w14:textId="267D82E1" w:rsidR="008524D3" w:rsidRDefault="008524D3" w:rsidP="009970B9">
      <w:pPr>
        <w:pStyle w:val="ListParagraph"/>
        <w:numPr>
          <w:ilvl w:val="0"/>
          <w:numId w:val="35"/>
        </w:numPr>
        <w:ind w:firstLineChars="0"/>
      </w:pPr>
      <w:r>
        <w:rPr>
          <w:rFonts w:hint="eastAsia"/>
        </w:rPr>
        <w:t>A</w:t>
      </w:r>
      <w:r>
        <w:t>verage time</w:t>
      </w:r>
      <w:r>
        <w:rPr>
          <w:rFonts w:hint="eastAsia"/>
        </w:rPr>
        <w:t>：平均每次神经网络前向推理的时间</w:t>
      </w:r>
    </w:p>
    <w:p w14:paraId="3812B2B4" w14:textId="21324FFD" w:rsidR="00E962FF" w:rsidRPr="00F70C8B" w:rsidRDefault="00E962FF" w:rsidP="009970B9">
      <w:pPr>
        <w:pStyle w:val="ListParagraph"/>
        <w:numPr>
          <w:ilvl w:val="0"/>
          <w:numId w:val="35"/>
        </w:numPr>
        <w:ind w:firstLineChars="0"/>
      </w:pPr>
      <w:r>
        <w:rPr>
          <w:rFonts w:hint="eastAsia"/>
        </w:rPr>
        <w:t>A</w:t>
      </w:r>
      <w:r>
        <w:t>ccuracy</w:t>
      </w:r>
      <w:r>
        <w:rPr>
          <w:rFonts w:hint="eastAsia"/>
        </w:rPr>
        <w:t>：识别准确率</w:t>
      </w:r>
    </w:p>
    <w:p w14:paraId="777AEF8E" w14:textId="77777777" w:rsidR="009970B9" w:rsidRPr="009970B9" w:rsidRDefault="009970B9" w:rsidP="007508EB"/>
    <w:p w14:paraId="405AD98B" w14:textId="5523CD5B" w:rsidR="007508EB" w:rsidRDefault="00F70C8B" w:rsidP="007508EB">
      <w:r>
        <w:rPr>
          <w:rFonts w:hint="eastAsia"/>
        </w:rPr>
        <w:t>MLP</w:t>
      </w:r>
      <w:r>
        <w:rPr>
          <w:rFonts w:hint="eastAsia"/>
        </w:rPr>
        <w:t>测试结果</w:t>
      </w:r>
      <w:r w:rsidR="00620295">
        <w:rPr>
          <w:rFonts w:hint="eastAsia"/>
        </w:rPr>
        <w:t>：</w:t>
      </w:r>
    </w:p>
    <w:p w14:paraId="15255B14" w14:textId="6BDBCD62" w:rsidR="00620295" w:rsidRDefault="00620295" w:rsidP="00620295">
      <w:pPr>
        <w:jc w:val="center"/>
      </w:pPr>
      <w:r w:rsidRPr="00620295">
        <w:rPr>
          <w:noProof/>
        </w:rPr>
        <w:lastRenderedPageBreak/>
        <w:drawing>
          <wp:inline distT="0" distB="0" distL="0" distR="0" wp14:anchorId="24A7DC58" wp14:editId="55990EDB">
            <wp:extent cx="3929056" cy="2457907"/>
            <wp:effectExtent l="0" t="0" r="0" b="0"/>
            <wp:docPr id="37" name="图片 2">
              <a:extLst xmlns:a="http://schemas.openxmlformats.org/drawingml/2006/main">
                <a:ext uri="{FF2B5EF4-FFF2-40B4-BE49-F238E27FC236}">
                  <a16:creationId xmlns:a16="http://schemas.microsoft.com/office/drawing/2014/main" id="{C521DB2E-08F1-42FD-B7EE-9CF48666902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>
                      <a:extLst>
                        <a:ext uri="{FF2B5EF4-FFF2-40B4-BE49-F238E27FC236}">
                          <a16:creationId xmlns:a16="http://schemas.microsoft.com/office/drawing/2014/main" id="{C521DB2E-08F1-42FD-B7EE-9CF486669025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939266" cy="2464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632308" w14:textId="393811E4" w:rsidR="00620295" w:rsidRDefault="00620295" w:rsidP="00620295">
      <w:r>
        <w:rPr>
          <w:rFonts w:hint="eastAsia"/>
        </w:rPr>
        <w:t>LeNet</w:t>
      </w:r>
      <w:r>
        <w:rPr>
          <w:rFonts w:hint="eastAsia"/>
        </w:rPr>
        <w:t>测试结果：</w:t>
      </w:r>
    </w:p>
    <w:p w14:paraId="37131917" w14:textId="4DD81E2F" w:rsidR="00620295" w:rsidRPr="007508EB" w:rsidRDefault="00620295" w:rsidP="00620295">
      <w:pPr>
        <w:jc w:val="center"/>
      </w:pPr>
      <w:r w:rsidRPr="00620295">
        <w:rPr>
          <w:noProof/>
        </w:rPr>
        <w:drawing>
          <wp:inline distT="0" distB="0" distL="0" distR="0" wp14:anchorId="770AE164" wp14:editId="39F0FB06">
            <wp:extent cx="4058162" cy="2377440"/>
            <wp:effectExtent l="0" t="0" r="0" b="3810"/>
            <wp:docPr id="38" name="图片 1">
              <a:extLst xmlns:a="http://schemas.openxmlformats.org/drawingml/2006/main">
                <a:ext uri="{FF2B5EF4-FFF2-40B4-BE49-F238E27FC236}">
                  <a16:creationId xmlns:a16="http://schemas.microsoft.com/office/drawing/2014/main" id="{D8648A5F-2ABB-4B03-87AD-843651FC300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>
                      <a:extLst>
                        <a:ext uri="{FF2B5EF4-FFF2-40B4-BE49-F238E27FC236}">
                          <a16:creationId xmlns:a16="http://schemas.microsoft.com/office/drawing/2014/main" id="{D8648A5F-2ABB-4B03-87AD-843651FC300C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081196" cy="2390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C839" w14:textId="246EE4B8" w:rsidR="000518BC" w:rsidRDefault="000518BC" w:rsidP="000518BC">
      <w:pPr>
        <w:pStyle w:val="Heading1"/>
        <w:spacing w:before="312"/>
      </w:pPr>
      <w:r>
        <w:rPr>
          <w:rFonts w:hint="eastAsia"/>
        </w:rPr>
        <w:t>5</w:t>
      </w:r>
      <w:r>
        <w:t xml:space="preserve"> </w:t>
      </w:r>
      <w:r>
        <w:rPr>
          <w:rFonts w:hint="eastAsia"/>
        </w:rPr>
        <w:t>实验内容</w:t>
      </w:r>
    </w:p>
    <w:p w14:paraId="4D492269" w14:textId="6C40533B" w:rsidR="00091BA4" w:rsidRDefault="00091BA4" w:rsidP="00091BA4">
      <w:pPr>
        <w:pStyle w:val="Heading2"/>
      </w:pPr>
      <w:r>
        <w:rPr>
          <w:rFonts w:hint="eastAsia"/>
        </w:rPr>
        <w:t>5</w:t>
      </w:r>
      <w:r>
        <w:t xml:space="preserve">.1 </w:t>
      </w:r>
      <w:r>
        <w:rPr>
          <w:rFonts w:hint="eastAsia"/>
        </w:rPr>
        <w:t>实验步骤</w:t>
      </w:r>
    </w:p>
    <w:p w14:paraId="4AAD2570" w14:textId="47B941CA" w:rsidR="00A54F53" w:rsidRDefault="00A54F53" w:rsidP="00A54F53">
      <w:r>
        <w:rPr>
          <w:rFonts w:hint="eastAsia"/>
        </w:rPr>
        <w:t>FPGA</w:t>
      </w:r>
      <w:r>
        <w:rPr>
          <w:rFonts w:hint="eastAsia"/>
        </w:rPr>
        <w:t>侧：</w:t>
      </w:r>
    </w:p>
    <w:p w14:paraId="291DC1C5" w14:textId="1A042C52" w:rsidR="00A54F53" w:rsidRDefault="00A54F53" w:rsidP="00512826">
      <w:pPr>
        <w:pStyle w:val="ListParagraph"/>
        <w:numPr>
          <w:ilvl w:val="0"/>
          <w:numId w:val="42"/>
        </w:numPr>
        <w:ind w:firstLineChars="0"/>
      </w:pPr>
      <w:r>
        <w:rPr>
          <w:rFonts w:hint="eastAsia"/>
        </w:rPr>
        <w:t>烧写</w:t>
      </w:r>
      <w:r>
        <w:rPr>
          <w:rFonts w:hint="eastAsia"/>
        </w:rPr>
        <w:t>Lab</w:t>
      </w:r>
      <w:r>
        <w:t>5</w:t>
      </w:r>
      <w:r>
        <w:rPr>
          <w:rFonts w:hint="eastAsia"/>
        </w:rPr>
        <w:t>中的</w:t>
      </w:r>
      <w:r>
        <w:rPr>
          <w:rFonts w:hint="eastAsia"/>
        </w:rPr>
        <w:t>bitstream</w:t>
      </w:r>
      <w:r>
        <w:rPr>
          <w:rFonts w:hint="eastAsia"/>
        </w:rPr>
        <w:t>至开发板</w:t>
      </w:r>
    </w:p>
    <w:p w14:paraId="6F72AE56" w14:textId="77777777" w:rsidR="00A54F53" w:rsidRDefault="00A54F53" w:rsidP="00A54F53"/>
    <w:p w14:paraId="7AC5E4DB" w14:textId="2D5901F7" w:rsidR="00A54F53" w:rsidRPr="00A54F53" w:rsidRDefault="00A54F53" w:rsidP="00A54F53">
      <w:r>
        <w:rPr>
          <w:rFonts w:hint="eastAsia"/>
        </w:rPr>
        <w:t>ARM</w:t>
      </w:r>
      <w:r>
        <w:rPr>
          <w:rFonts w:hint="eastAsia"/>
        </w:rPr>
        <w:t>侧：</w:t>
      </w:r>
    </w:p>
    <w:p w14:paraId="4FFF0A7A" w14:textId="1E1B2628" w:rsidR="0055131F" w:rsidRDefault="00BB6568" w:rsidP="00BB6568">
      <w:pPr>
        <w:pStyle w:val="ListParagraph"/>
        <w:numPr>
          <w:ilvl w:val="0"/>
          <w:numId w:val="40"/>
        </w:numPr>
        <w:ind w:firstLineChars="0"/>
      </w:pPr>
      <w:r>
        <w:rPr>
          <w:rFonts w:hint="eastAsia"/>
        </w:rPr>
        <w:t>替换</w:t>
      </w:r>
      <w:r>
        <w:t>model/operators.py</w:t>
      </w:r>
      <w:r>
        <w:rPr>
          <w:rFonts w:hint="eastAsia"/>
        </w:rPr>
        <w:t>中的</w:t>
      </w:r>
      <w:r>
        <w:rPr>
          <w:rFonts w:hint="eastAsia"/>
        </w:rPr>
        <w:t>Matmul</w:t>
      </w:r>
      <w:r>
        <w:rPr>
          <w:rFonts w:hint="eastAsia"/>
        </w:rPr>
        <w:t>类为自己的</w:t>
      </w:r>
      <w:r>
        <w:rPr>
          <w:rFonts w:hint="eastAsia"/>
        </w:rPr>
        <w:t>Matmul</w:t>
      </w:r>
      <w:r w:rsidR="002814C8">
        <w:rPr>
          <w:rFonts w:hint="eastAsia"/>
        </w:rPr>
        <w:t>实现（</w:t>
      </w:r>
      <w:r>
        <w:rPr>
          <w:rFonts w:hint="eastAsia"/>
        </w:rPr>
        <w:t>该</w:t>
      </w:r>
      <w:r w:rsidR="00A078FD">
        <w:rPr>
          <w:rFonts w:hint="eastAsia"/>
        </w:rPr>
        <w:t>实现</w:t>
      </w:r>
      <w:r>
        <w:rPr>
          <w:rFonts w:hint="eastAsia"/>
        </w:rPr>
        <w:t>在</w:t>
      </w:r>
      <w:r>
        <w:rPr>
          <w:rFonts w:hint="eastAsia"/>
        </w:rPr>
        <w:t>Lab</w:t>
      </w:r>
      <w:r>
        <w:t>4</w:t>
      </w:r>
      <w:r>
        <w:rPr>
          <w:rFonts w:hint="eastAsia"/>
        </w:rPr>
        <w:t>、</w:t>
      </w:r>
      <w:r>
        <w:rPr>
          <w:rFonts w:hint="eastAsia"/>
        </w:rPr>
        <w:t>Lab</w:t>
      </w:r>
      <w:r>
        <w:t>5</w:t>
      </w:r>
      <w:r>
        <w:rPr>
          <w:rFonts w:hint="eastAsia"/>
        </w:rPr>
        <w:t>中均有用到</w:t>
      </w:r>
      <w:r w:rsidR="002814C8">
        <w:rPr>
          <w:rFonts w:hint="eastAsia"/>
        </w:rPr>
        <w:t>）</w:t>
      </w:r>
    </w:p>
    <w:p w14:paraId="12937D3D" w14:textId="401759AD" w:rsidR="00C42AAB" w:rsidRDefault="00C42AAB" w:rsidP="008E3568">
      <w:pPr>
        <w:pStyle w:val="ListParagraph"/>
        <w:numPr>
          <w:ilvl w:val="0"/>
          <w:numId w:val="40"/>
        </w:numPr>
        <w:ind w:firstLineChars="0"/>
      </w:pPr>
      <w:r>
        <w:rPr>
          <w:rFonts w:hint="eastAsia"/>
        </w:rPr>
        <w:t>补全</w:t>
      </w:r>
      <w:r>
        <w:rPr>
          <w:rFonts w:hint="eastAsia"/>
        </w:rPr>
        <w:t>m</w:t>
      </w:r>
      <w:r>
        <w:t>odel/mlp.py</w:t>
      </w:r>
      <w:r>
        <w:rPr>
          <w:rFonts w:hint="eastAsia"/>
        </w:rPr>
        <w:t>以及</w:t>
      </w:r>
      <w:r>
        <w:rPr>
          <w:rFonts w:hint="eastAsia"/>
        </w:rPr>
        <w:t>m</w:t>
      </w:r>
      <w:r>
        <w:t>odel/lenet.py</w:t>
      </w:r>
      <w:r>
        <w:rPr>
          <w:rFonts w:hint="eastAsia"/>
        </w:rPr>
        <w:t>中网络定义以及前向推理部分</w:t>
      </w:r>
      <w:r w:rsidR="008E3568" w:rsidRPr="00E70818">
        <w:rPr>
          <w:rFonts w:hint="eastAsia"/>
          <w:color w:val="FF0000"/>
        </w:rPr>
        <w:t>（注意，</w:t>
      </w:r>
      <w:r w:rsidR="00410470" w:rsidRPr="00E70818">
        <w:rPr>
          <w:rFonts w:hint="eastAsia"/>
          <w:color w:val="FF0000"/>
        </w:rPr>
        <w:t>ReLU</w:t>
      </w:r>
      <w:r w:rsidR="00410470" w:rsidRPr="00E70818">
        <w:rPr>
          <w:rFonts w:hint="eastAsia"/>
          <w:color w:val="FF0000"/>
        </w:rPr>
        <w:t>激活函数不需要实现</w:t>
      </w:r>
      <w:r w:rsidR="00726331">
        <w:rPr>
          <w:rFonts w:hint="eastAsia"/>
          <w:color w:val="FF0000"/>
        </w:rPr>
        <w:t>，直接跳过即可</w:t>
      </w:r>
      <w:r w:rsidR="00410470" w:rsidRPr="00E70818">
        <w:rPr>
          <w:rFonts w:hint="eastAsia"/>
          <w:color w:val="FF0000"/>
        </w:rPr>
        <w:t>，因为在量化过程中已经被融合</w:t>
      </w:r>
      <w:r w:rsidR="008E3568" w:rsidRPr="00E70818">
        <w:rPr>
          <w:rFonts w:hint="eastAsia"/>
          <w:color w:val="FF0000"/>
        </w:rPr>
        <w:t>）</w:t>
      </w:r>
    </w:p>
    <w:p w14:paraId="79E73161" w14:textId="67637F5A" w:rsidR="00C42AAB" w:rsidRDefault="00C42AAB" w:rsidP="00BB6568">
      <w:pPr>
        <w:pStyle w:val="ListParagraph"/>
        <w:numPr>
          <w:ilvl w:val="0"/>
          <w:numId w:val="40"/>
        </w:numPr>
        <w:ind w:firstLineChars="0"/>
      </w:pPr>
      <w:r>
        <w:rPr>
          <w:rFonts w:hint="eastAsia"/>
        </w:rPr>
        <w:t>运行</w:t>
      </w:r>
      <w:r>
        <w:rPr>
          <w:rFonts w:hint="eastAsia"/>
        </w:rPr>
        <w:t>t</w:t>
      </w:r>
      <w:r>
        <w:t>est_mlp.py</w:t>
      </w:r>
      <w:r>
        <w:rPr>
          <w:rFonts w:hint="eastAsia"/>
        </w:rPr>
        <w:t>以及</w:t>
      </w:r>
      <w:r>
        <w:rPr>
          <w:rFonts w:hint="eastAsia"/>
        </w:rPr>
        <w:t>t</w:t>
      </w:r>
      <w:r>
        <w:t>est_lenet.py</w:t>
      </w:r>
      <w:r>
        <w:rPr>
          <w:rFonts w:hint="eastAsia"/>
        </w:rPr>
        <w:t>，完成神经网络测试</w:t>
      </w:r>
    </w:p>
    <w:p w14:paraId="3D4D0ADD" w14:textId="77777777" w:rsidR="00061775" w:rsidRDefault="00061775" w:rsidP="00512F33"/>
    <w:p w14:paraId="37395414" w14:textId="6C81F713" w:rsidR="00A605E3" w:rsidRDefault="00A605E3" w:rsidP="00A605E3">
      <w:pPr>
        <w:pStyle w:val="Heading2"/>
      </w:pPr>
      <w:r>
        <w:t>5.</w:t>
      </w:r>
      <w:r w:rsidR="00DB70A7">
        <w:t>2</w:t>
      </w:r>
      <w:r>
        <w:t xml:space="preserve"> </w:t>
      </w:r>
      <w:r w:rsidR="00061775">
        <w:rPr>
          <w:rFonts w:hint="eastAsia"/>
        </w:rPr>
        <w:t>问题</w:t>
      </w:r>
    </w:p>
    <w:p w14:paraId="5BEC531A" w14:textId="01E82016" w:rsidR="0043432B" w:rsidRDefault="0043432B" w:rsidP="0043432B">
      <w:pPr>
        <w:pStyle w:val="ListParagraph"/>
        <w:numPr>
          <w:ilvl w:val="0"/>
          <w:numId w:val="41"/>
        </w:numPr>
        <w:ind w:firstLineChars="0"/>
      </w:pPr>
      <w:r>
        <w:rPr>
          <w:rFonts w:hint="eastAsia"/>
        </w:rPr>
        <w:t>对比以下两个方案的执行时间，对比执行时间</w:t>
      </w:r>
      <w:r w:rsidR="00015C9D">
        <w:t>：</w:t>
      </w:r>
    </w:p>
    <w:p w14:paraId="35B75F10" w14:textId="3347715F" w:rsidR="00512F33" w:rsidRDefault="0043432B" w:rsidP="0043432B">
      <w:pPr>
        <w:pStyle w:val="ListParagraph"/>
        <w:numPr>
          <w:ilvl w:val="1"/>
          <w:numId w:val="41"/>
        </w:numPr>
        <w:ind w:firstLineChars="0"/>
      </w:pPr>
      <w:r>
        <w:rPr>
          <w:rFonts w:hint="eastAsia"/>
        </w:rPr>
        <w:lastRenderedPageBreak/>
        <w:t>在</w:t>
      </w:r>
      <w:r>
        <w:rPr>
          <w:rFonts w:hint="eastAsia"/>
        </w:rPr>
        <w:t>ARM</w:t>
      </w:r>
      <w:r>
        <w:rPr>
          <w:rFonts w:hint="eastAsia"/>
        </w:rPr>
        <w:t>上使用</w:t>
      </w:r>
      <w:r>
        <w:rPr>
          <w:rFonts w:hint="eastAsia"/>
        </w:rPr>
        <w:t>Numpy</w:t>
      </w:r>
      <w:r>
        <w:rPr>
          <w:rFonts w:hint="eastAsia"/>
        </w:rPr>
        <w:t>运行矩阵乘法，执行神经网络</w:t>
      </w:r>
    </w:p>
    <w:p w14:paraId="5F68E352" w14:textId="76F4DA6D" w:rsidR="0043432B" w:rsidRDefault="0043432B" w:rsidP="0043432B">
      <w:pPr>
        <w:pStyle w:val="ListParagraph"/>
        <w:numPr>
          <w:ilvl w:val="1"/>
          <w:numId w:val="41"/>
        </w:numPr>
        <w:ind w:firstLineChars="0"/>
      </w:pPr>
      <w:r>
        <w:rPr>
          <w:rFonts w:hint="eastAsia"/>
        </w:rPr>
        <w:t>使用</w:t>
      </w:r>
      <w:r w:rsidR="003164B0">
        <w:rPr>
          <w:rFonts w:hint="eastAsia"/>
        </w:rPr>
        <w:t>FPGA</w:t>
      </w:r>
      <w:r>
        <w:rPr>
          <w:rFonts w:hint="eastAsia"/>
        </w:rPr>
        <w:t>运行矩阵乘法，执行神经网络</w:t>
      </w:r>
    </w:p>
    <w:p w14:paraId="2A6C8208" w14:textId="0FCAAD00" w:rsidR="00591C7F" w:rsidRDefault="004258D0" w:rsidP="00591C7F">
      <w:r>
        <w:rPr>
          <w:rFonts w:hint="eastAsia"/>
        </w:rPr>
        <w:t>请回答</w:t>
      </w:r>
      <w:r w:rsidR="00591C7F">
        <w:t>方案</w:t>
      </w:r>
      <w:r w:rsidR="00591C7F">
        <w:rPr>
          <w:rFonts w:hint="eastAsia"/>
        </w:rPr>
        <w:t>a</w:t>
      </w:r>
      <w:r w:rsidR="00591C7F">
        <w:t>和</w:t>
      </w:r>
      <w:r w:rsidR="00591C7F">
        <w:t>b</w:t>
      </w:r>
      <w:r w:rsidR="00591C7F">
        <w:t>哪一个执行时间更快？为什么？</w:t>
      </w:r>
      <w:r w:rsidR="00633445">
        <w:rPr>
          <w:rFonts w:hint="eastAsia"/>
        </w:rPr>
        <w:t>（详细阐述分析的思路</w:t>
      </w:r>
      <w:r w:rsidR="00E013DE">
        <w:rPr>
          <w:rFonts w:hint="eastAsia"/>
        </w:rPr>
        <w:t>、过程</w:t>
      </w:r>
      <w:r w:rsidR="00633445">
        <w:rPr>
          <w:rFonts w:hint="eastAsia"/>
        </w:rPr>
        <w:t>）</w:t>
      </w:r>
    </w:p>
    <w:p w14:paraId="3482613D" w14:textId="74BBC493" w:rsidR="00BC24E1" w:rsidRDefault="00BC24E1" w:rsidP="00591C7F"/>
    <w:p w14:paraId="62711E88" w14:textId="35FB7C87" w:rsidR="004F1973" w:rsidRDefault="004F1973" w:rsidP="004F1973">
      <w:pPr>
        <w:pStyle w:val="Heading2"/>
      </w:pPr>
      <w:r>
        <w:rPr>
          <w:rFonts w:hint="eastAsia"/>
        </w:rPr>
        <w:t>5</w:t>
      </w:r>
      <w:r>
        <w:t xml:space="preserve">.3 </w:t>
      </w:r>
      <w:r>
        <w:rPr>
          <w:rFonts w:hint="eastAsia"/>
        </w:rPr>
        <w:t>附加题</w:t>
      </w:r>
    </w:p>
    <w:p w14:paraId="0BE50610" w14:textId="0D20BBDF" w:rsidR="004F1973" w:rsidRDefault="004F1973" w:rsidP="004F1973">
      <w:pPr>
        <w:pStyle w:val="ListParagraph"/>
        <w:numPr>
          <w:ilvl w:val="0"/>
          <w:numId w:val="43"/>
        </w:numPr>
        <w:ind w:firstLineChars="0"/>
      </w:pPr>
      <w:r>
        <w:rPr>
          <w:rFonts w:hint="eastAsia"/>
        </w:rPr>
        <w:t>能否优化使用</w:t>
      </w:r>
      <w:r>
        <w:rPr>
          <w:rFonts w:hint="eastAsia"/>
        </w:rPr>
        <w:t>FPGA</w:t>
      </w:r>
      <w:r>
        <w:rPr>
          <w:rFonts w:hint="eastAsia"/>
        </w:rPr>
        <w:t>运行神经网络的时间？</w:t>
      </w:r>
      <w:r w:rsidR="00965146">
        <w:rPr>
          <w:rFonts w:hint="eastAsia"/>
        </w:rPr>
        <w:t>若能，请提出具体的方案，最好可以实现并验证效果</w:t>
      </w:r>
    </w:p>
    <w:p w14:paraId="3BD405B2" w14:textId="6983789D" w:rsidR="00A9741F" w:rsidRDefault="00A9741F" w:rsidP="004F1973">
      <w:pPr>
        <w:pStyle w:val="ListParagraph"/>
        <w:numPr>
          <w:ilvl w:val="0"/>
          <w:numId w:val="43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ARM</w:t>
      </w:r>
      <w:r>
        <w:rPr>
          <w:rFonts w:hint="eastAsia"/>
        </w:rPr>
        <w:t>侧采用跳地址存储的方式实现</w:t>
      </w:r>
      <w:r>
        <w:rPr>
          <w:rFonts w:hint="eastAsia"/>
        </w:rPr>
        <w:t>BRAM</w:t>
      </w:r>
      <w:r>
        <w:rPr>
          <w:rFonts w:hint="eastAsia"/>
        </w:rPr>
        <w:t>写入时运行时间如何？给出对比结果并分析</w:t>
      </w:r>
    </w:p>
    <w:p w14:paraId="3102510C" w14:textId="73B71FD6" w:rsidR="00E36872" w:rsidRPr="004F1973" w:rsidRDefault="006B1EF6" w:rsidP="004F1973">
      <w:pPr>
        <w:pStyle w:val="ListParagraph"/>
        <w:numPr>
          <w:ilvl w:val="0"/>
          <w:numId w:val="43"/>
        </w:numPr>
        <w:ind w:firstLineChars="0"/>
      </w:pPr>
      <w:r>
        <w:rPr>
          <w:rFonts w:hint="eastAsia"/>
        </w:rPr>
        <w:t>参考</w:t>
      </w:r>
      <w:r>
        <w:rPr>
          <w:rFonts w:hint="eastAsia"/>
        </w:rPr>
        <w:t>Lab</w:t>
      </w:r>
      <w:r>
        <w:t>5</w:t>
      </w:r>
      <w:r>
        <w:rPr>
          <w:rFonts w:hint="eastAsia"/>
        </w:rPr>
        <w:t>中的问题</w:t>
      </w:r>
      <w:r>
        <w:rPr>
          <w:rFonts w:hint="eastAsia"/>
        </w:rPr>
        <w:t>4</w:t>
      </w:r>
      <w:r>
        <w:rPr>
          <w:rFonts w:hint="eastAsia"/>
        </w:rPr>
        <w:t>，当总线数据位宽为</w:t>
      </w:r>
      <w:r>
        <w:rPr>
          <w:rFonts w:hint="eastAsia"/>
        </w:rPr>
        <w:t>6</w:t>
      </w:r>
      <w:r>
        <w:t>4</w:t>
      </w:r>
      <w:r>
        <w:rPr>
          <w:rFonts w:hint="eastAsia"/>
        </w:rPr>
        <w:t>bit</w:t>
      </w:r>
      <w:r>
        <w:rPr>
          <w:rFonts w:hint="eastAsia"/>
        </w:rPr>
        <w:t>或者</w:t>
      </w:r>
      <w:r>
        <w:rPr>
          <w:rFonts w:hint="eastAsia"/>
        </w:rPr>
        <w:t>1</w:t>
      </w:r>
      <w:r>
        <w:t>28</w:t>
      </w:r>
      <w:r>
        <w:rPr>
          <w:rFonts w:hint="eastAsia"/>
        </w:rPr>
        <w:t>bit</w:t>
      </w:r>
      <w:r>
        <w:rPr>
          <w:rFonts w:hint="eastAsia"/>
        </w:rPr>
        <w:t>时，神经网络推理运行时间如何？给出对比结果并加以分析</w:t>
      </w:r>
    </w:p>
    <w:sectPr w:rsidR="00E36872" w:rsidRPr="004F197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C935C93" w14:textId="77777777" w:rsidR="0090681D" w:rsidRDefault="0090681D" w:rsidP="00192E63">
      <w:r>
        <w:separator/>
      </w:r>
    </w:p>
  </w:endnote>
  <w:endnote w:type="continuationSeparator" w:id="0">
    <w:p w14:paraId="21D87FEE" w14:textId="77777777" w:rsidR="0090681D" w:rsidRDefault="0090681D" w:rsidP="00192E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1F401D" w14:textId="77777777" w:rsidR="0090681D" w:rsidRDefault="0090681D" w:rsidP="00192E63">
      <w:r>
        <w:separator/>
      </w:r>
    </w:p>
  </w:footnote>
  <w:footnote w:type="continuationSeparator" w:id="0">
    <w:p w14:paraId="10D6F8DD" w14:textId="77777777" w:rsidR="0090681D" w:rsidRDefault="0090681D" w:rsidP="00192E6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3F27E5"/>
    <w:multiLevelType w:val="hybridMultilevel"/>
    <w:tmpl w:val="6180DC6A"/>
    <w:lvl w:ilvl="0" w:tplc="0409001B">
      <w:start w:val="1"/>
      <w:numFmt w:val="lowerRoman"/>
      <w:lvlText w:val="%1."/>
      <w:lvlJc w:val="righ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0600241"/>
    <w:multiLevelType w:val="hybridMultilevel"/>
    <w:tmpl w:val="6E00882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3DC47A4"/>
    <w:multiLevelType w:val="hybridMultilevel"/>
    <w:tmpl w:val="8CF62A3E"/>
    <w:lvl w:ilvl="0" w:tplc="A6CEB85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95D6ED4"/>
    <w:multiLevelType w:val="hybridMultilevel"/>
    <w:tmpl w:val="374E1602"/>
    <w:lvl w:ilvl="0" w:tplc="A6CEB85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9B3444D"/>
    <w:multiLevelType w:val="hybridMultilevel"/>
    <w:tmpl w:val="18BC23A0"/>
    <w:lvl w:ilvl="0" w:tplc="0CA0CF0C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3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0E7D076F"/>
    <w:multiLevelType w:val="hybridMultilevel"/>
    <w:tmpl w:val="D84A244E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E9238D9"/>
    <w:multiLevelType w:val="hybridMultilevel"/>
    <w:tmpl w:val="1A904CB4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780" w:hanging="360"/>
      </w:pPr>
      <w:rPr>
        <w:rFonts w:hint="default"/>
      </w:rPr>
    </w:lvl>
    <w:lvl w:ilvl="2" w:tplc="04090011">
      <w:start w:val="1"/>
      <w:numFmt w:val="decimal"/>
      <w:lvlText w:val="%3)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F5B3946"/>
    <w:multiLevelType w:val="hybridMultilevel"/>
    <w:tmpl w:val="DC24E9C4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0746265"/>
    <w:multiLevelType w:val="hybridMultilevel"/>
    <w:tmpl w:val="DC24E9C4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5EB09CC"/>
    <w:multiLevelType w:val="hybridMultilevel"/>
    <w:tmpl w:val="D700AFB0"/>
    <w:lvl w:ilvl="0" w:tplc="540CA044">
      <w:start w:val="4"/>
      <w:numFmt w:val="bullet"/>
      <w:lvlText w:val="-"/>
      <w:lvlJc w:val="left"/>
      <w:pPr>
        <w:ind w:left="360" w:hanging="360"/>
      </w:pPr>
      <w:rPr>
        <w:rFonts w:ascii="Calibri" w:eastAsia="宋体" w:hAnsi="Calibri" w:cs="Calibri" w:hint="default"/>
      </w:rPr>
    </w:lvl>
    <w:lvl w:ilvl="1" w:tplc="890AD704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  <w:sz w:val="15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1BC75365"/>
    <w:multiLevelType w:val="hybridMultilevel"/>
    <w:tmpl w:val="E78EF968"/>
    <w:lvl w:ilvl="0" w:tplc="AEE4FB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F2576E1"/>
    <w:multiLevelType w:val="hybridMultilevel"/>
    <w:tmpl w:val="A32A1926"/>
    <w:lvl w:ilvl="0" w:tplc="6BDC4A3E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00E65FD"/>
    <w:multiLevelType w:val="hybridMultilevel"/>
    <w:tmpl w:val="AC74865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3467F76"/>
    <w:multiLevelType w:val="hybridMultilevel"/>
    <w:tmpl w:val="42843040"/>
    <w:lvl w:ilvl="0" w:tplc="D214C8EA">
      <w:start w:val="2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5B4118F"/>
    <w:multiLevelType w:val="hybridMultilevel"/>
    <w:tmpl w:val="8DFA40E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296824C3"/>
    <w:multiLevelType w:val="hybridMultilevel"/>
    <w:tmpl w:val="B8D45190"/>
    <w:lvl w:ilvl="0" w:tplc="91481F5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BE76BCD"/>
    <w:multiLevelType w:val="hybridMultilevel"/>
    <w:tmpl w:val="6C568ED6"/>
    <w:lvl w:ilvl="0" w:tplc="9864CCE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CC779E3"/>
    <w:multiLevelType w:val="hybridMultilevel"/>
    <w:tmpl w:val="A628DF4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DF42D79"/>
    <w:multiLevelType w:val="multilevel"/>
    <w:tmpl w:val="EF52B1B0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9" w15:restartNumberingAfterBreak="0">
    <w:nsid w:val="302B14BB"/>
    <w:multiLevelType w:val="hybridMultilevel"/>
    <w:tmpl w:val="1C6243C8"/>
    <w:lvl w:ilvl="0" w:tplc="E426174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2077D78"/>
    <w:multiLevelType w:val="hybridMultilevel"/>
    <w:tmpl w:val="77F463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365B7674"/>
    <w:multiLevelType w:val="hybridMultilevel"/>
    <w:tmpl w:val="53B263EE"/>
    <w:lvl w:ilvl="0" w:tplc="6B5411A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E80691A"/>
    <w:multiLevelType w:val="hybridMultilevel"/>
    <w:tmpl w:val="00ECCF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E83571D"/>
    <w:multiLevelType w:val="hybridMultilevel"/>
    <w:tmpl w:val="DB2E34F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0B40ABC"/>
    <w:multiLevelType w:val="hybridMultilevel"/>
    <w:tmpl w:val="07A8061C"/>
    <w:lvl w:ilvl="0" w:tplc="6B5411A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6BC4FE5"/>
    <w:multiLevelType w:val="hybridMultilevel"/>
    <w:tmpl w:val="D84A244E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7043402"/>
    <w:multiLevelType w:val="hybridMultilevel"/>
    <w:tmpl w:val="A4DADA5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1321FDA"/>
    <w:multiLevelType w:val="hybridMultilevel"/>
    <w:tmpl w:val="C9FC3FD0"/>
    <w:lvl w:ilvl="0" w:tplc="C40CB0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1DE033F"/>
    <w:multiLevelType w:val="hybridMultilevel"/>
    <w:tmpl w:val="430EF00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7D0158F"/>
    <w:multiLevelType w:val="hybridMultilevel"/>
    <w:tmpl w:val="C916D7CE"/>
    <w:lvl w:ilvl="0" w:tplc="91481F5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F0B05CE"/>
    <w:multiLevelType w:val="hybridMultilevel"/>
    <w:tmpl w:val="C9FC6AAC"/>
    <w:lvl w:ilvl="0" w:tplc="CAA0EAF8">
      <w:start w:val="1"/>
      <w:numFmt w:val="decimalEnclosedCircle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FA44EC8"/>
    <w:multiLevelType w:val="hybridMultilevel"/>
    <w:tmpl w:val="072210CA"/>
    <w:lvl w:ilvl="0" w:tplc="CAA0EAF8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CAA0EAF8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3B84C81"/>
    <w:multiLevelType w:val="hybridMultilevel"/>
    <w:tmpl w:val="9F10C278"/>
    <w:lvl w:ilvl="0" w:tplc="0E0AFEEA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5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 w15:restartNumberingAfterBreak="0">
    <w:nsid w:val="65B21F5F"/>
    <w:multiLevelType w:val="hybridMultilevel"/>
    <w:tmpl w:val="83048F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A1D3153"/>
    <w:multiLevelType w:val="hybridMultilevel"/>
    <w:tmpl w:val="A4DADA5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6AFC0B2F"/>
    <w:multiLevelType w:val="hybridMultilevel"/>
    <w:tmpl w:val="22B83140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B17221C"/>
    <w:multiLevelType w:val="hybridMultilevel"/>
    <w:tmpl w:val="F0FA6B8A"/>
    <w:lvl w:ilvl="0" w:tplc="91481F5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BC4118E"/>
    <w:multiLevelType w:val="hybridMultilevel"/>
    <w:tmpl w:val="4280A41A"/>
    <w:lvl w:ilvl="0" w:tplc="91481F5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8EB2204"/>
    <w:multiLevelType w:val="hybridMultilevel"/>
    <w:tmpl w:val="00ECCF0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79BF7294"/>
    <w:multiLevelType w:val="hybridMultilevel"/>
    <w:tmpl w:val="2C1A6C8C"/>
    <w:lvl w:ilvl="0" w:tplc="851E574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79E47FA5"/>
    <w:multiLevelType w:val="hybridMultilevel"/>
    <w:tmpl w:val="5D80956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DAD384C"/>
    <w:multiLevelType w:val="hybridMultilevel"/>
    <w:tmpl w:val="85B29308"/>
    <w:lvl w:ilvl="0" w:tplc="C3E0005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7F430B32"/>
    <w:multiLevelType w:val="hybridMultilevel"/>
    <w:tmpl w:val="E15E98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CAA0EAF8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1">
      <w:start w:val="1"/>
      <w:numFmt w:val="decimal"/>
      <w:lvlText w:val="%3)"/>
      <w:lvlJc w:val="left"/>
      <w:pPr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7"/>
  </w:num>
  <w:num w:numId="2">
    <w:abstractNumId w:val="10"/>
  </w:num>
  <w:num w:numId="3">
    <w:abstractNumId w:val="42"/>
  </w:num>
  <w:num w:numId="4">
    <w:abstractNumId w:val="18"/>
  </w:num>
  <w:num w:numId="5">
    <w:abstractNumId w:val="35"/>
  </w:num>
  <w:num w:numId="6">
    <w:abstractNumId w:val="39"/>
  </w:num>
  <w:num w:numId="7">
    <w:abstractNumId w:val="37"/>
  </w:num>
  <w:num w:numId="8">
    <w:abstractNumId w:val="16"/>
  </w:num>
  <w:num w:numId="9">
    <w:abstractNumId w:val="41"/>
  </w:num>
  <w:num w:numId="10">
    <w:abstractNumId w:val="20"/>
  </w:num>
  <w:num w:numId="11">
    <w:abstractNumId w:val="21"/>
  </w:num>
  <w:num w:numId="12">
    <w:abstractNumId w:val="24"/>
  </w:num>
  <w:num w:numId="13">
    <w:abstractNumId w:val="12"/>
  </w:num>
  <w:num w:numId="14">
    <w:abstractNumId w:val="4"/>
  </w:num>
  <w:num w:numId="15">
    <w:abstractNumId w:val="34"/>
  </w:num>
  <w:num w:numId="16">
    <w:abstractNumId w:val="2"/>
  </w:num>
  <w:num w:numId="17">
    <w:abstractNumId w:val="3"/>
  </w:num>
  <w:num w:numId="18">
    <w:abstractNumId w:val="0"/>
  </w:num>
  <w:num w:numId="19">
    <w:abstractNumId w:val="17"/>
  </w:num>
  <w:num w:numId="20">
    <w:abstractNumId w:val="23"/>
  </w:num>
  <w:num w:numId="21">
    <w:abstractNumId w:val="26"/>
  </w:num>
  <w:num w:numId="22">
    <w:abstractNumId w:val="32"/>
  </w:num>
  <w:num w:numId="23">
    <w:abstractNumId w:val="14"/>
  </w:num>
  <w:num w:numId="24">
    <w:abstractNumId w:val="28"/>
  </w:num>
  <w:num w:numId="25">
    <w:abstractNumId w:val="19"/>
  </w:num>
  <w:num w:numId="26">
    <w:abstractNumId w:val="13"/>
  </w:num>
  <w:num w:numId="27">
    <w:abstractNumId w:val="15"/>
  </w:num>
  <w:num w:numId="28">
    <w:abstractNumId w:val="22"/>
  </w:num>
  <w:num w:numId="29">
    <w:abstractNumId w:val="38"/>
  </w:num>
  <w:num w:numId="30">
    <w:abstractNumId w:val="33"/>
  </w:num>
  <w:num w:numId="31">
    <w:abstractNumId w:val="36"/>
  </w:num>
  <w:num w:numId="32">
    <w:abstractNumId w:val="40"/>
  </w:num>
  <w:num w:numId="33">
    <w:abstractNumId w:val="29"/>
  </w:num>
  <w:num w:numId="34">
    <w:abstractNumId w:val="11"/>
  </w:num>
  <w:num w:numId="35">
    <w:abstractNumId w:val="9"/>
  </w:num>
  <w:num w:numId="36">
    <w:abstractNumId w:val="1"/>
  </w:num>
  <w:num w:numId="37">
    <w:abstractNumId w:val="31"/>
  </w:num>
  <w:num w:numId="38">
    <w:abstractNumId w:val="30"/>
  </w:num>
  <w:num w:numId="39">
    <w:abstractNumId w:val="8"/>
  </w:num>
  <w:num w:numId="40">
    <w:abstractNumId w:val="6"/>
  </w:num>
  <w:num w:numId="41">
    <w:abstractNumId w:val="5"/>
  </w:num>
  <w:num w:numId="42">
    <w:abstractNumId w:val="7"/>
  </w:num>
  <w:num w:numId="43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787C"/>
    <w:rsid w:val="00000F83"/>
    <w:rsid w:val="00001349"/>
    <w:rsid w:val="000035DE"/>
    <w:rsid w:val="000043EE"/>
    <w:rsid w:val="00006473"/>
    <w:rsid w:val="00010701"/>
    <w:rsid w:val="000115D3"/>
    <w:rsid w:val="00012533"/>
    <w:rsid w:val="00012BCD"/>
    <w:rsid w:val="00012F2D"/>
    <w:rsid w:val="000147C2"/>
    <w:rsid w:val="00015C9D"/>
    <w:rsid w:val="00020723"/>
    <w:rsid w:val="00023708"/>
    <w:rsid w:val="00025761"/>
    <w:rsid w:val="00035330"/>
    <w:rsid w:val="0003590B"/>
    <w:rsid w:val="00035CCB"/>
    <w:rsid w:val="00035F9B"/>
    <w:rsid w:val="000369E6"/>
    <w:rsid w:val="00037257"/>
    <w:rsid w:val="00040864"/>
    <w:rsid w:val="00050F33"/>
    <w:rsid w:val="000518BC"/>
    <w:rsid w:val="00051ABD"/>
    <w:rsid w:val="0005254D"/>
    <w:rsid w:val="00053BC1"/>
    <w:rsid w:val="000557C5"/>
    <w:rsid w:val="00057CCF"/>
    <w:rsid w:val="00060C14"/>
    <w:rsid w:val="00061775"/>
    <w:rsid w:val="000635C3"/>
    <w:rsid w:val="00067D2E"/>
    <w:rsid w:val="00073D90"/>
    <w:rsid w:val="00076AFF"/>
    <w:rsid w:val="00077AFF"/>
    <w:rsid w:val="000815FC"/>
    <w:rsid w:val="000822A7"/>
    <w:rsid w:val="000856A1"/>
    <w:rsid w:val="00090612"/>
    <w:rsid w:val="00090F64"/>
    <w:rsid w:val="00091BA4"/>
    <w:rsid w:val="00094FE3"/>
    <w:rsid w:val="000A0A87"/>
    <w:rsid w:val="000A1424"/>
    <w:rsid w:val="000A353A"/>
    <w:rsid w:val="000A576A"/>
    <w:rsid w:val="000A6070"/>
    <w:rsid w:val="000B2064"/>
    <w:rsid w:val="000B2D75"/>
    <w:rsid w:val="000B2DA3"/>
    <w:rsid w:val="000B3682"/>
    <w:rsid w:val="000B44D7"/>
    <w:rsid w:val="000B5DFB"/>
    <w:rsid w:val="000B7F4A"/>
    <w:rsid w:val="000C1B64"/>
    <w:rsid w:val="000D309B"/>
    <w:rsid w:val="000D412D"/>
    <w:rsid w:val="000D6657"/>
    <w:rsid w:val="000E28DE"/>
    <w:rsid w:val="000F618B"/>
    <w:rsid w:val="001029E9"/>
    <w:rsid w:val="00115B58"/>
    <w:rsid w:val="00116C8F"/>
    <w:rsid w:val="00117E32"/>
    <w:rsid w:val="0012520A"/>
    <w:rsid w:val="00127FBB"/>
    <w:rsid w:val="001302E7"/>
    <w:rsid w:val="00132EAE"/>
    <w:rsid w:val="00136D1B"/>
    <w:rsid w:val="00141CD7"/>
    <w:rsid w:val="00143061"/>
    <w:rsid w:val="00147E3E"/>
    <w:rsid w:val="00155CD4"/>
    <w:rsid w:val="0015607F"/>
    <w:rsid w:val="001563AC"/>
    <w:rsid w:val="00160ED6"/>
    <w:rsid w:val="00162DDA"/>
    <w:rsid w:val="00163C3A"/>
    <w:rsid w:val="0016647C"/>
    <w:rsid w:val="00173344"/>
    <w:rsid w:val="00175944"/>
    <w:rsid w:val="001760BD"/>
    <w:rsid w:val="001763BC"/>
    <w:rsid w:val="00180607"/>
    <w:rsid w:val="00181F92"/>
    <w:rsid w:val="00187971"/>
    <w:rsid w:val="001916CA"/>
    <w:rsid w:val="00192E63"/>
    <w:rsid w:val="001A3044"/>
    <w:rsid w:val="001A48DE"/>
    <w:rsid w:val="001A5046"/>
    <w:rsid w:val="001B094C"/>
    <w:rsid w:val="001B2176"/>
    <w:rsid w:val="001B2448"/>
    <w:rsid w:val="001B6FCE"/>
    <w:rsid w:val="001C695E"/>
    <w:rsid w:val="001C6C75"/>
    <w:rsid w:val="001D4A0E"/>
    <w:rsid w:val="001D507D"/>
    <w:rsid w:val="001D615C"/>
    <w:rsid w:val="001D6209"/>
    <w:rsid w:val="001E13E8"/>
    <w:rsid w:val="001F454E"/>
    <w:rsid w:val="001F649A"/>
    <w:rsid w:val="001F7BE8"/>
    <w:rsid w:val="00201A8B"/>
    <w:rsid w:val="00202388"/>
    <w:rsid w:val="00204CF0"/>
    <w:rsid w:val="002132E3"/>
    <w:rsid w:val="002138E7"/>
    <w:rsid w:val="002145A7"/>
    <w:rsid w:val="0021548C"/>
    <w:rsid w:val="002202C0"/>
    <w:rsid w:val="00220EC8"/>
    <w:rsid w:val="00222F5A"/>
    <w:rsid w:val="00223BA7"/>
    <w:rsid w:val="00223C04"/>
    <w:rsid w:val="0022569F"/>
    <w:rsid w:val="002311CA"/>
    <w:rsid w:val="00236F4E"/>
    <w:rsid w:val="00240BEA"/>
    <w:rsid w:val="002418C2"/>
    <w:rsid w:val="0024628B"/>
    <w:rsid w:val="00250DF1"/>
    <w:rsid w:val="00253E01"/>
    <w:rsid w:val="0025494F"/>
    <w:rsid w:val="00255757"/>
    <w:rsid w:val="002557C3"/>
    <w:rsid w:val="002576EE"/>
    <w:rsid w:val="00260188"/>
    <w:rsid w:val="002601EE"/>
    <w:rsid w:val="00262A1A"/>
    <w:rsid w:val="00264116"/>
    <w:rsid w:val="002656D9"/>
    <w:rsid w:val="0026606D"/>
    <w:rsid w:val="00270915"/>
    <w:rsid w:val="0027287A"/>
    <w:rsid w:val="002768A0"/>
    <w:rsid w:val="002779C9"/>
    <w:rsid w:val="00280424"/>
    <w:rsid w:val="002814C8"/>
    <w:rsid w:val="002822BA"/>
    <w:rsid w:val="00283046"/>
    <w:rsid w:val="00283482"/>
    <w:rsid w:val="0028409A"/>
    <w:rsid w:val="0028553D"/>
    <w:rsid w:val="00286E5E"/>
    <w:rsid w:val="002878F4"/>
    <w:rsid w:val="00287B15"/>
    <w:rsid w:val="002901AF"/>
    <w:rsid w:val="00290354"/>
    <w:rsid w:val="00290B9C"/>
    <w:rsid w:val="00291525"/>
    <w:rsid w:val="00291CAC"/>
    <w:rsid w:val="00294072"/>
    <w:rsid w:val="002A0B8C"/>
    <w:rsid w:val="002A0F4B"/>
    <w:rsid w:val="002B087D"/>
    <w:rsid w:val="002B1756"/>
    <w:rsid w:val="002B1E70"/>
    <w:rsid w:val="002B247E"/>
    <w:rsid w:val="002B49B5"/>
    <w:rsid w:val="002B4E4F"/>
    <w:rsid w:val="002C1011"/>
    <w:rsid w:val="002C202E"/>
    <w:rsid w:val="002C2A90"/>
    <w:rsid w:val="002C57D0"/>
    <w:rsid w:val="002D04C0"/>
    <w:rsid w:val="002D1EEE"/>
    <w:rsid w:val="002D2C06"/>
    <w:rsid w:val="002D3D4B"/>
    <w:rsid w:val="002E3269"/>
    <w:rsid w:val="002E3B4F"/>
    <w:rsid w:val="002E4D65"/>
    <w:rsid w:val="002E73DE"/>
    <w:rsid w:val="002E78CF"/>
    <w:rsid w:val="002F6499"/>
    <w:rsid w:val="002F797D"/>
    <w:rsid w:val="00304A22"/>
    <w:rsid w:val="00306D48"/>
    <w:rsid w:val="00310547"/>
    <w:rsid w:val="003140C1"/>
    <w:rsid w:val="00314C05"/>
    <w:rsid w:val="003164B0"/>
    <w:rsid w:val="00321AEB"/>
    <w:rsid w:val="00322D4F"/>
    <w:rsid w:val="0032320F"/>
    <w:rsid w:val="00323693"/>
    <w:rsid w:val="003238FC"/>
    <w:rsid w:val="00325404"/>
    <w:rsid w:val="003312B9"/>
    <w:rsid w:val="003332B4"/>
    <w:rsid w:val="003334DC"/>
    <w:rsid w:val="003351DB"/>
    <w:rsid w:val="00337598"/>
    <w:rsid w:val="003408EE"/>
    <w:rsid w:val="0034299C"/>
    <w:rsid w:val="003478FC"/>
    <w:rsid w:val="003502AC"/>
    <w:rsid w:val="00364677"/>
    <w:rsid w:val="00367B8F"/>
    <w:rsid w:val="00370DC8"/>
    <w:rsid w:val="00372857"/>
    <w:rsid w:val="00374CE0"/>
    <w:rsid w:val="00375706"/>
    <w:rsid w:val="00377AD9"/>
    <w:rsid w:val="00381435"/>
    <w:rsid w:val="00385C26"/>
    <w:rsid w:val="00392DC2"/>
    <w:rsid w:val="00397E6D"/>
    <w:rsid w:val="003A0DD2"/>
    <w:rsid w:val="003C5200"/>
    <w:rsid w:val="003C5637"/>
    <w:rsid w:val="003D0796"/>
    <w:rsid w:val="003D3EE2"/>
    <w:rsid w:val="003E1A5B"/>
    <w:rsid w:val="003E25C2"/>
    <w:rsid w:val="003E3B07"/>
    <w:rsid w:val="003E509E"/>
    <w:rsid w:val="003E60E9"/>
    <w:rsid w:val="003E691F"/>
    <w:rsid w:val="003E7C30"/>
    <w:rsid w:val="003F5B09"/>
    <w:rsid w:val="00400121"/>
    <w:rsid w:val="00401EBC"/>
    <w:rsid w:val="00410470"/>
    <w:rsid w:val="00414559"/>
    <w:rsid w:val="004171B2"/>
    <w:rsid w:val="0042167E"/>
    <w:rsid w:val="00422443"/>
    <w:rsid w:val="00423847"/>
    <w:rsid w:val="004258D0"/>
    <w:rsid w:val="00426552"/>
    <w:rsid w:val="00431D82"/>
    <w:rsid w:val="00431DCC"/>
    <w:rsid w:val="00432544"/>
    <w:rsid w:val="0043432B"/>
    <w:rsid w:val="00440D35"/>
    <w:rsid w:val="004412E1"/>
    <w:rsid w:val="00442EF3"/>
    <w:rsid w:val="00445125"/>
    <w:rsid w:val="00460EA7"/>
    <w:rsid w:val="004618C6"/>
    <w:rsid w:val="00465016"/>
    <w:rsid w:val="0046760A"/>
    <w:rsid w:val="00470E62"/>
    <w:rsid w:val="0047116B"/>
    <w:rsid w:val="0048434B"/>
    <w:rsid w:val="00484AC4"/>
    <w:rsid w:val="00486F15"/>
    <w:rsid w:val="00497878"/>
    <w:rsid w:val="004A0444"/>
    <w:rsid w:val="004A13EE"/>
    <w:rsid w:val="004A57BE"/>
    <w:rsid w:val="004A614E"/>
    <w:rsid w:val="004A6427"/>
    <w:rsid w:val="004B0743"/>
    <w:rsid w:val="004B31BE"/>
    <w:rsid w:val="004B734A"/>
    <w:rsid w:val="004B7C07"/>
    <w:rsid w:val="004C2041"/>
    <w:rsid w:val="004C68F0"/>
    <w:rsid w:val="004C792D"/>
    <w:rsid w:val="004D12EF"/>
    <w:rsid w:val="004D2139"/>
    <w:rsid w:val="004E6142"/>
    <w:rsid w:val="004E739B"/>
    <w:rsid w:val="004F1973"/>
    <w:rsid w:val="004F3B05"/>
    <w:rsid w:val="004F3EE5"/>
    <w:rsid w:val="004F5E71"/>
    <w:rsid w:val="004F7A6F"/>
    <w:rsid w:val="005012ED"/>
    <w:rsid w:val="005025ED"/>
    <w:rsid w:val="00503E98"/>
    <w:rsid w:val="0050524B"/>
    <w:rsid w:val="00512826"/>
    <w:rsid w:val="00512F03"/>
    <w:rsid w:val="00512F33"/>
    <w:rsid w:val="00513255"/>
    <w:rsid w:val="00514148"/>
    <w:rsid w:val="00514C75"/>
    <w:rsid w:val="00520DA0"/>
    <w:rsid w:val="00524AD8"/>
    <w:rsid w:val="00526E36"/>
    <w:rsid w:val="00530602"/>
    <w:rsid w:val="00532831"/>
    <w:rsid w:val="00532BAD"/>
    <w:rsid w:val="00544162"/>
    <w:rsid w:val="0055015D"/>
    <w:rsid w:val="00550569"/>
    <w:rsid w:val="0055131F"/>
    <w:rsid w:val="00551ADC"/>
    <w:rsid w:val="005611E0"/>
    <w:rsid w:val="00567258"/>
    <w:rsid w:val="0057186C"/>
    <w:rsid w:val="0057189E"/>
    <w:rsid w:val="00574CCA"/>
    <w:rsid w:val="005757B8"/>
    <w:rsid w:val="00577F5B"/>
    <w:rsid w:val="005802F6"/>
    <w:rsid w:val="00587A19"/>
    <w:rsid w:val="00587BE5"/>
    <w:rsid w:val="00591C7F"/>
    <w:rsid w:val="00591E22"/>
    <w:rsid w:val="005932CD"/>
    <w:rsid w:val="00595CD7"/>
    <w:rsid w:val="005974D1"/>
    <w:rsid w:val="00597659"/>
    <w:rsid w:val="005A18DF"/>
    <w:rsid w:val="005A42EA"/>
    <w:rsid w:val="005B0D13"/>
    <w:rsid w:val="005B0F5A"/>
    <w:rsid w:val="005B3494"/>
    <w:rsid w:val="005B57C5"/>
    <w:rsid w:val="005B7901"/>
    <w:rsid w:val="005C2B8B"/>
    <w:rsid w:val="005C4B48"/>
    <w:rsid w:val="005D3113"/>
    <w:rsid w:val="005D44C2"/>
    <w:rsid w:val="005D49F6"/>
    <w:rsid w:val="005D5381"/>
    <w:rsid w:val="005D6483"/>
    <w:rsid w:val="005D7C2C"/>
    <w:rsid w:val="005E3BED"/>
    <w:rsid w:val="005F29CC"/>
    <w:rsid w:val="00604824"/>
    <w:rsid w:val="00604D27"/>
    <w:rsid w:val="00605102"/>
    <w:rsid w:val="006053F9"/>
    <w:rsid w:val="00610899"/>
    <w:rsid w:val="00611FD2"/>
    <w:rsid w:val="00612A9D"/>
    <w:rsid w:val="00613BDC"/>
    <w:rsid w:val="00613E60"/>
    <w:rsid w:val="006177B2"/>
    <w:rsid w:val="006179EF"/>
    <w:rsid w:val="00620295"/>
    <w:rsid w:val="00623059"/>
    <w:rsid w:val="006258C1"/>
    <w:rsid w:val="00627DFD"/>
    <w:rsid w:val="00631FBB"/>
    <w:rsid w:val="00633445"/>
    <w:rsid w:val="0063482C"/>
    <w:rsid w:val="00636448"/>
    <w:rsid w:val="00636A78"/>
    <w:rsid w:val="00637A28"/>
    <w:rsid w:val="00637D36"/>
    <w:rsid w:val="00641B4B"/>
    <w:rsid w:val="0064218B"/>
    <w:rsid w:val="00644B56"/>
    <w:rsid w:val="00647CF1"/>
    <w:rsid w:val="006513F5"/>
    <w:rsid w:val="00651487"/>
    <w:rsid w:val="00651F22"/>
    <w:rsid w:val="0065599D"/>
    <w:rsid w:val="0065741D"/>
    <w:rsid w:val="00657E56"/>
    <w:rsid w:val="00660606"/>
    <w:rsid w:val="00664D40"/>
    <w:rsid w:val="00666CDA"/>
    <w:rsid w:val="0067139D"/>
    <w:rsid w:val="00671C33"/>
    <w:rsid w:val="006769C0"/>
    <w:rsid w:val="0067706C"/>
    <w:rsid w:val="00681EB6"/>
    <w:rsid w:val="006824B6"/>
    <w:rsid w:val="0068380F"/>
    <w:rsid w:val="006848C0"/>
    <w:rsid w:val="0068594E"/>
    <w:rsid w:val="00685D66"/>
    <w:rsid w:val="00692171"/>
    <w:rsid w:val="006955DD"/>
    <w:rsid w:val="006A05AB"/>
    <w:rsid w:val="006A2395"/>
    <w:rsid w:val="006A240F"/>
    <w:rsid w:val="006A2A20"/>
    <w:rsid w:val="006A30AF"/>
    <w:rsid w:val="006A3FFC"/>
    <w:rsid w:val="006A678F"/>
    <w:rsid w:val="006B1EF6"/>
    <w:rsid w:val="006B3771"/>
    <w:rsid w:val="006B5B23"/>
    <w:rsid w:val="006B628A"/>
    <w:rsid w:val="006B6800"/>
    <w:rsid w:val="006B754D"/>
    <w:rsid w:val="006C4BAB"/>
    <w:rsid w:val="006C571F"/>
    <w:rsid w:val="006C7112"/>
    <w:rsid w:val="006C720C"/>
    <w:rsid w:val="006D0167"/>
    <w:rsid w:val="006D4FE3"/>
    <w:rsid w:val="006E0AB3"/>
    <w:rsid w:val="006F2039"/>
    <w:rsid w:val="006F7C36"/>
    <w:rsid w:val="00701241"/>
    <w:rsid w:val="00711447"/>
    <w:rsid w:val="00711FF1"/>
    <w:rsid w:val="007142A8"/>
    <w:rsid w:val="0072427F"/>
    <w:rsid w:val="007242A7"/>
    <w:rsid w:val="007261A3"/>
    <w:rsid w:val="00726331"/>
    <w:rsid w:val="007311ED"/>
    <w:rsid w:val="00731A64"/>
    <w:rsid w:val="0073242B"/>
    <w:rsid w:val="00736A52"/>
    <w:rsid w:val="00737F87"/>
    <w:rsid w:val="007421A3"/>
    <w:rsid w:val="007444B7"/>
    <w:rsid w:val="007508EB"/>
    <w:rsid w:val="00753670"/>
    <w:rsid w:val="00761A41"/>
    <w:rsid w:val="00764101"/>
    <w:rsid w:val="007675DC"/>
    <w:rsid w:val="007679B9"/>
    <w:rsid w:val="007720AA"/>
    <w:rsid w:val="00772B28"/>
    <w:rsid w:val="00773575"/>
    <w:rsid w:val="00776F1F"/>
    <w:rsid w:val="007802EE"/>
    <w:rsid w:val="007813D3"/>
    <w:rsid w:val="00784641"/>
    <w:rsid w:val="00787394"/>
    <w:rsid w:val="00790046"/>
    <w:rsid w:val="00792F36"/>
    <w:rsid w:val="00793334"/>
    <w:rsid w:val="007B0230"/>
    <w:rsid w:val="007B024F"/>
    <w:rsid w:val="007B0925"/>
    <w:rsid w:val="007B1F2F"/>
    <w:rsid w:val="007B2525"/>
    <w:rsid w:val="007C02A5"/>
    <w:rsid w:val="007C166B"/>
    <w:rsid w:val="007C6FA0"/>
    <w:rsid w:val="007C7589"/>
    <w:rsid w:val="007D0C12"/>
    <w:rsid w:val="007D152E"/>
    <w:rsid w:val="007D658B"/>
    <w:rsid w:val="007E5CD4"/>
    <w:rsid w:val="007F17A7"/>
    <w:rsid w:val="007F492C"/>
    <w:rsid w:val="007F532D"/>
    <w:rsid w:val="008059F1"/>
    <w:rsid w:val="008076CA"/>
    <w:rsid w:val="00807E2E"/>
    <w:rsid w:val="008103DB"/>
    <w:rsid w:val="00811AC0"/>
    <w:rsid w:val="00817B51"/>
    <w:rsid w:val="00823AC1"/>
    <w:rsid w:val="008314CC"/>
    <w:rsid w:val="00834346"/>
    <w:rsid w:val="008345AD"/>
    <w:rsid w:val="00836E97"/>
    <w:rsid w:val="00843934"/>
    <w:rsid w:val="00844AFA"/>
    <w:rsid w:val="00844FA8"/>
    <w:rsid w:val="0084640B"/>
    <w:rsid w:val="0085108F"/>
    <w:rsid w:val="008524D3"/>
    <w:rsid w:val="00853F85"/>
    <w:rsid w:val="00855E07"/>
    <w:rsid w:val="00862DBD"/>
    <w:rsid w:val="008635B4"/>
    <w:rsid w:val="0086599A"/>
    <w:rsid w:val="008664CD"/>
    <w:rsid w:val="008706C0"/>
    <w:rsid w:val="00871816"/>
    <w:rsid w:val="00873575"/>
    <w:rsid w:val="0087473A"/>
    <w:rsid w:val="00881066"/>
    <w:rsid w:val="00881DE4"/>
    <w:rsid w:val="008841B7"/>
    <w:rsid w:val="00885FEB"/>
    <w:rsid w:val="00886432"/>
    <w:rsid w:val="00895D0A"/>
    <w:rsid w:val="00896775"/>
    <w:rsid w:val="00897ED6"/>
    <w:rsid w:val="008A3158"/>
    <w:rsid w:val="008A3645"/>
    <w:rsid w:val="008A42A1"/>
    <w:rsid w:val="008A574A"/>
    <w:rsid w:val="008B0883"/>
    <w:rsid w:val="008B1B0F"/>
    <w:rsid w:val="008B45B8"/>
    <w:rsid w:val="008B545D"/>
    <w:rsid w:val="008B56AE"/>
    <w:rsid w:val="008C1C68"/>
    <w:rsid w:val="008C315D"/>
    <w:rsid w:val="008D0F07"/>
    <w:rsid w:val="008D294B"/>
    <w:rsid w:val="008D37DE"/>
    <w:rsid w:val="008D52A4"/>
    <w:rsid w:val="008D5C91"/>
    <w:rsid w:val="008D7A87"/>
    <w:rsid w:val="008E0C1A"/>
    <w:rsid w:val="008E310E"/>
    <w:rsid w:val="008E3568"/>
    <w:rsid w:val="008E5E67"/>
    <w:rsid w:val="008E6D6A"/>
    <w:rsid w:val="008E7880"/>
    <w:rsid w:val="008F09DF"/>
    <w:rsid w:val="008F5A4D"/>
    <w:rsid w:val="008F64FF"/>
    <w:rsid w:val="008F742A"/>
    <w:rsid w:val="0090231B"/>
    <w:rsid w:val="009023E5"/>
    <w:rsid w:val="00902E3B"/>
    <w:rsid w:val="009046A7"/>
    <w:rsid w:val="0090681D"/>
    <w:rsid w:val="00917501"/>
    <w:rsid w:val="00931F0C"/>
    <w:rsid w:val="00934C17"/>
    <w:rsid w:val="00934C47"/>
    <w:rsid w:val="00937FF8"/>
    <w:rsid w:val="00941185"/>
    <w:rsid w:val="00941CE8"/>
    <w:rsid w:val="00942254"/>
    <w:rsid w:val="0094784D"/>
    <w:rsid w:val="00955699"/>
    <w:rsid w:val="00956E1B"/>
    <w:rsid w:val="0096001C"/>
    <w:rsid w:val="00962312"/>
    <w:rsid w:val="009639BE"/>
    <w:rsid w:val="00965146"/>
    <w:rsid w:val="0097032C"/>
    <w:rsid w:val="00970D04"/>
    <w:rsid w:val="00971394"/>
    <w:rsid w:val="00973EBB"/>
    <w:rsid w:val="0097508E"/>
    <w:rsid w:val="00983275"/>
    <w:rsid w:val="009836A8"/>
    <w:rsid w:val="009961FF"/>
    <w:rsid w:val="009970B9"/>
    <w:rsid w:val="009A33FB"/>
    <w:rsid w:val="009A34E8"/>
    <w:rsid w:val="009A4D7E"/>
    <w:rsid w:val="009A522A"/>
    <w:rsid w:val="009B4A78"/>
    <w:rsid w:val="009B4B5C"/>
    <w:rsid w:val="009B4FB3"/>
    <w:rsid w:val="009B502B"/>
    <w:rsid w:val="009B7F97"/>
    <w:rsid w:val="009C3645"/>
    <w:rsid w:val="009C4896"/>
    <w:rsid w:val="009C6E6A"/>
    <w:rsid w:val="009E1609"/>
    <w:rsid w:val="009E2040"/>
    <w:rsid w:val="009E45E5"/>
    <w:rsid w:val="009E519F"/>
    <w:rsid w:val="009F2B46"/>
    <w:rsid w:val="009F6DD8"/>
    <w:rsid w:val="009F799B"/>
    <w:rsid w:val="00A00A1B"/>
    <w:rsid w:val="00A012A3"/>
    <w:rsid w:val="00A02109"/>
    <w:rsid w:val="00A03333"/>
    <w:rsid w:val="00A064D3"/>
    <w:rsid w:val="00A06954"/>
    <w:rsid w:val="00A078FD"/>
    <w:rsid w:val="00A115BD"/>
    <w:rsid w:val="00A1201A"/>
    <w:rsid w:val="00A17744"/>
    <w:rsid w:val="00A224C1"/>
    <w:rsid w:val="00A3740E"/>
    <w:rsid w:val="00A41BA1"/>
    <w:rsid w:val="00A4637D"/>
    <w:rsid w:val="00A50B90"/>
    <w:rsid w:val="00A50BD5"/>
    <w:rsid w:val="00A51D79"/>
    <w:rsid w:val="00A53C3C"/>
    <w:rsid w:val="00A54F53"/>
    <w:rsid w:val="00A55ED4"/>
    <w:rsid w:val="00A605E3"/>
    <w:rsid w:val="00A63906"/>
    <w:rsid w:val="00A643E7"/>
    <w:rsid w:val="00A65C3D"/>
    <w:rsid w:val="00A66BB6"/>
    <w:rsid w:val="00A730DC"/>
    <w:rsid w:val="00A77E09"/>
    <w:rsid w:val="00A810BF"/>
    <w:rsid w:val="00A8198C"/>
    <w:rsid w:val="00A81CE9"/>
    <w:rsid w:val="00A82361"/>
    <w:rsid w:val="00A832DC"/>
    <w:rsid w:val="00A917C3"/>
    <w:rsid w:val="00A92206"/>
    <w:rsid w:val="00A92D15"/>
    <w:rsid w:val="00A95171"/>
    <w:rsid w:val="00A9741F"/>
    <w:rsid w:val="00A9765C"/>
    <w:rsid w:val="00A97827"/>
    <w:rsid w:val="00AC10AB"/>
    <w:rsid w:val="00AC1D5F"/>
    <w:rsid w:val="00AC57F5"/>
    <w:rsid w:val="00AC7EA1"/>
    <w:rsid w:val="00AD009D"/>
    <w:rsid w:val="00AD2AFF"/>
    <w:rsid w:val="00AD2FC2"/>
    <w:rsid w:val="00AD72E8"/>
    <w:rsid w:val="00AD751C"/>
    <w:rsid w:val="00AE22A8"/>
    <w:rsid w:val="00AE371C"/>
    <w:rsid w:val="00AE40AE"/>
    <w:rsid w:val="00AF044A"/>
    <w:rsid w:val="00AF1E0D"/>
    <w:rsid w:val="00B04350"/>
    <w:rsid w:val="00B04DC5"/>
    <w:rsid w:val="00B06726"/>
    <w:rsid w:val="00B10CEF"/>
    <w:rsid w:val="00B118A5"/>
    <w:rsid w:val="00B15863"/>
    <w:rsid w:val="00B17E8A"/>
    <w:rsid w:val="00B21414"/>
    <w:rsid w:val="00B21BB1"/>
    <w:rsid w:val="00B33F9A"/>
    <w:rsid w:val="00B34134"/>
    <w:rsid w:val="00B36501"/>
    <w:rsid w:val="00B37150"/>
    <w:rsid w:val="00B4580B"/>
    <w:rsid w:val="00B472B4"/>
    <w:rsid w:val="00B4768B"/>
    <w:rsid w:val="00B523B8"/>
    <w:rsid w:val="00B53182"/>
    <w:rsid w:val="00B56D6F"/>
    <w:rsid w:val="00B57BFA"/>
    <w:rsid w:val="00B60D77"/>
    <w:rsid w:val="00B61DCE"/>
    <w:rsid w:val="00B6614F"/>
    <w:rsid w:val="00B70F23"/>
    <w:rsid w:val="00B72CC2"/>
    <w:rsid w:val="00B73A1B"/>
    <w:rsid w:val="00B75174"/>
    <w:rsid w:val="00B77220"/>
    <w:rsid w:val="00B8191E"/>
    <w:rsid w:val="00B95D5E"/>
    <w:rsid w:val="00B95F72"/>
    <w:rsid w:val="00BA0C2D"/>
    <w:rsid w:val="00BA1638"/>
    <w:rsid w:val="00BA2006"/>
    <w:rsid w:val="00BB11DE"/>
    <w:rsid w:val="00BB30A0"/>
    <w:rsid w:val="00BB63FA"/>
    <w:rsid w:val="00BB6568"/>
    <w:rsid w:val="00BC1BF3"/>
    <w:rsid w:val="00BC24E1"/>
    <w:rsid w:val="00BC6377"/>
    <w:rsid w:val="00BD044B"/>
    <w:rsid w:val="00BD0FBB"/>
    <w:rsid w:val="00BD1078"/>
    <w:rsid w:val="00BD40BE"/>
    <w:rsid w:val="00BD6722"/>
    <w:rsid w:val="00BE50F8"/>
    <w:rsid w:val="00BF2404"/>
    <w:rsid w:val="00BF7B76"/>
    <w:rsid w:val="00C00285"/>
    <w:rsid w:val="00C03B42"/>
    <w:rsid w:val="00C040BE"/>
    <w:rsid w:val="00C04507"/>
    <w:rsid w:val="00C12797"/>
    <w:rsid w:val="00C1282B"/>
    <w:rsid w:val="00C129B1"/>
    <w:rsid w:val="00C12AF1"/>
    <w:rsid w:val="00C12C64"/>
    <w:rsid w:val="00C14C89"/>
    <w:rsid w:val="00C17EF7"/>
    <w:rsid w:val="00C24660"/>
    <w:rsid w:val="00C35613"/>
    <w:rsid w:val="00C42AAB"/>
    <w:rsid w:val="00C45ED4"/>
    <w:rsid w:val="00C4727B"/>
    <w:rsid w:val="00C47DD2"/>
    <w:rsid w:val="00C502C1"/>
    <w:rsid w:val="00C545D0"/>
    <w:rsid w:val="00C6206D"/>
    <w:rsid w:val="00C70154"/>
    <w:rsid w:val="00C70764"/>
    <w:rsid w:val="00C7189C"/>
    <w:rsid w:val="00C72315"/>
    <w:rsid w:val="00C77553"/>
    <w:rsid w:val="00C80C14"/>
    <w:rsid w:val="00C8627B"/>
    <w:rsid w:val="00C8758D"/>
    <w:rsid w:val="00C90A15"/>
    <w:rsid w:val="00C93655"/>
    <w:rsid w:val="00C94F2D"/>
    <w:rsid w:val="00CA4F09"/>
    <w:rsid w:val="00CA6A62"/>
    <w:rsid w:val="00CB0901"/>
    <w:rsid w:val="00CB2CEE"/>
    <w:rsid w:val="00CB3B4A"/>
    <w:rsid w:val="00CC059B"/>
    <w:rsid w:val="00CC1596"/>
    <w:rsid w:val="00CC416F"/>
    <w:rsid w:val="00CC5CEC"/>
    <w:rsid w:val="00CD1C87"/>
    <w:rsid w:val="00CD511B"/>
    <w:rsid w:val="00CE110D"/>
    <w:rsid w:val="00CE1CDD"/>
    <w:rsid w:val="00CE2CCD"/>
    <w:rsid w:val="00CE5A0E"/>
    <w:rsid w:val="00CF268E"/>
    <w:rsid w:val="00D00D7A"/>
    <w:rsid w:val="00D03419"/>
    <w:rsid w:val="00D067B0"/>
    <w:rsid w:val="00D11C74"/>
    <w:rsid w:val="00D16367"/>
    <w:rsid w:val="00D168BF"/>
    <w:rsid w:val="00D176F4"/>
    <w:rsid w:val="00D1787C"/>
    <w:rsid w:val="00D21409"/>
    <w:rsid w:val="00D23922"/>
    <w:rsid w:val="00D23DE5"/>
    <w:rsid w:val="00D25231"/>
    <w:rsid w:val="00D260F5"/>
    <w:rsid w:val="00D3112A"/>
    <w:rsid w:val="00D31368"/>
    <w:rsid w:val="00D3278B"/>
    <w:rsid w:val="00D327D8"/>
    <w:rsid w:val="00D330B6"/>
    <w:rsid w:val="00D3470C"/>
    <w:rsid w:val="00D358A2"/>
    <w:rsid w:val="00D35A1E"/>
    <w:rsid w:val="00D415CF"/>
    <w:rsid w:val="00D43277"/>
    <w:rsid w:val="00D44D81"/>
    <w:rsid w:val="00D45701"/>
    <w:rsid w:val="00D510C7"/>
    <w:rsid w:val="00D55672"/>
    <w:rsid w:val="00D60916"/>
    <w:rsid w:val="00D635C0"/>
    <w:rsid w:val="00D65BD6"/>
    <w:rsid w:val="00D662AF"/>
    <w:rsid w:val="00D66E5E"/>
    <w:rsid w:val="00D6727A"/>
    <w:rsid w:val="00D764C1"/>
    <w:rsid w:val="00D76610"/>
    <w:rsid w:val="00D827A9"/>
    <w:rsid w:val="00D84F84"/>
    <w:rsid w:val="00D8717B"/>
    <w:rsid w:val="00D92BB9"/>
    <w:rsid w:val="00DA0B94"/>
    <w:rsid w:val="00DA4EE3"/>
    <w:rsid w:val="00DA7670"/>
    <w:rsid w:val="00DA78DA"/>
    <w:rsid w:val="00DB02E4"/>
    <w:rsid w:val="00DB088E"/>
    <w:rsid w:val="00DB1174"/>
    <w:rsid w:val="00DB3FF3"/>
    <w:rsid w:val="00DB5D77"/>
    <w:rsid w:val="00DB70A7"/>
    <w:rsid w:val="00DC00CD"/>
    <w:rsid w:val="00DC026B"/>
    <w:rsid w:val="00DC7018"/>
    <w:rsid w:val="00DD16F4"/>
    <w:rsid w:val="00DD35F1"/>
    <w:rsid w:val="00DD5CF1"/>
    <w:rsid w:val="00DD70DE"/>
    <w:rsid w:val="00DD794D"/>
    <w:rsid w:val="00DE0A5D"/>
    <w:rsid w:val="00DE3EA8"/>
    <w:rsid w:val="00DE4258"/>
    <w:rsid w:val="00DE4DB7"/>
    <w:rsid w:val="00DE7DBB"/>
    <w:rsid w:val="00DF0D91"/>
    <w:rsid w:val="00DF3168"/>
    <w:rsid w:val="00DF5175"/>
    <w:rsid w:val="00E013DE"/>
    <w:rsid w:val="00E024F2"/>
    <w:rsid w:val="00E02CAA"/>
    <w:rsid w:val="00E05C7D"/>
    <w:rsid w:val="00E05FFF"/>
    <w:rsid w:val="00E100D4"/>
    <w:rsid w:val="00E12716"/>
    <w:rsid w:val="00E12E1B"/>
    <w:rsid w:val="00E321D1"/>
    <w:rsid w:val="00E36872"/>
    <w:rsid w:val="00E41E92"/>
    <w:rsid w:val="00E42A3E"/>
    <w:rsid w:val="00E438E9"/>
    <w:rsid w:val="00E44386"/>
    <w:rsid w:val="00E44418"/>
    <w:rsid w:val="00E46554"/>
    <w:rsid w:val="00E47122"/>
    <w:rsid w:val="00E52FE6"/>
    <w:rsid w:val="00E6140F"/>
    <w:rsid w:val="00E62990"/>
    <w:rsid w:val="00E62CFF"/>
    <w:rsid w:val="00E64892"/>
    <w:rsid w:val="00E70818"/>
    <w:rsid w:val="00E73E5B"/>
    <w:rsid w:val="00E77303"/>
    <w:rsid w:val="00E77A18"/>
    <w:rsid w:val="00E81AF3"/>
    <w:rsid w:val="00E8490F"/>
    <w:rsid w:val="00E84ADC"/>
    <w:rsid w:val="00E9383A"/>
    <w:rsid w:val="00E93C9B"/>
    <w:rsid w:val="00E9477C"/>
    <w:rsid w:val="00E95AA3"/>
    <w:rsid w:val="00E962FF"/>
    <w:rsid w:val="00E971B5"/>
    <w:rsid w:val="00EA10E3"/>
    <w:rsid w:val="00EA14ED"/>
    <w:rsid w:val="00EA504B"/>
    <w:rsid w:val="00EB0A34"/>
    <w:rsid w:val="00EB2A95"/>
    <w:rsid w:val="00EB4C2D"/>
    <w:rsid w:val="00EC2B6D"/>
    <w:rsid w:val="00EC3CD0"/>
    <w:rsid w:val="00EC595E"/>
    <w:rsid w:val="00ED1471"/>
    <w:rsid w:val="00ED1DD1"/>
    <w:rsid w:val="00ED30B8"/>
    <w:rsid w:val="00ED526C"/>
    <w:rsid w:val="00EE0D89"/>
    <w:rsid w:val="00EE1AC6"/>
    <w:rsid w:val="00EE1F02"/>
    <w:rsid w:val="00EE2F77"/>
    <w:rsid w:val="00EF0335"/>
    <w:rsid w:val="00EF298B"/>
    <w:rsid w:val="00EF6DBD"/>
    <w:rsid w:val="00F00E14"/>
    <w:rsid w:val="00F027C4"/>
    <w:rsid w:val="00F03555"/>
    <w:rsid w:val="00F1037E"/>
    <w:rsid w:val="00F1268D"/>
    <w:rsid w:val="00F13BF9"/>
    <w:rsid w:val="00F14A5E"/>
    <w:rsid w:val="00F21443"/>
    <w:rsid w:val="00F214E3"/>
    <w:rsid w:val="00F221FD"/>
    <w:rsid w:val="00F23382"/>
    <w:rsid w:val="00F24115"/>
    <w:rsid w:val="00F2422C"/>
    <w:rsid w:val="00F25B5D"/>
    <w:rsid w:val="00F26615"/>
    <w:rsid w:val="00F31631"/>
    <w:rsid w:val="00F44A47"/>
    <w:rsid w:val="00F508A5"/>
    <w:rsid w:val="00F52B86"/>
    <w:rsid w:val="00F538C9"/>
    <w:rsid w:val="00F54451"/>
    <w:rsid w:val="00F56281"/>
    <w:rsid w:val="00F57E32"/>
    <w:rsid w:val="00F60A08"/>
    <w:rsid w:val="00F63F7D"/>
    <w:rsid w:val="00F63FCD"/>
    <w:rsid w:val="00F67C65"/>
    <w:rsid w:val="00F70C8B"/>
    <w:rsid w:val="00F70CAE"/>
    <w:rsid w:val="00F72581"/>
    <w:rsid w:val="00F72CE3"/>
    <w:rsid w:val="00F735D4"/>
    <w:rsid w:val="00F73ABC"/>
    <w:rsid w:val="00F756FA"/>
    <w:rsid w:val="00F767CB"/>
    <w:rsid w:val="00F77A91"/>
    <w:rsid w:val="00F80BDD"/>
    <w:rsid w:val="00F815AD"/>
    <w:rsid w:val="00F816D1"/>
    <w:rsid w:val="00F82D63"/>
    <w:rsid w:val="00FA19ED"/>
    <w:rsid w:val="00FA1DDC"/>
    <w:rsid w:val="00FA20AA"/>
    <w:rsid w:val="00FA3310"/>
    <w:rsid w:val="00FB21B7"/>
    <w:rsid w:val="00FB38C9"/>
    <w:rsid w:val="00FB4237"/>
    <w:rsid w:val="00FC1478"/>
    <w:rsid w:val="00FC2999"/>
    <w:rsid w:val="00FC3FE4"/>
    <w:rsid w:val="00FC4593"/>
    <w:rsid w:val="00FE154A"/>
    <w:rsid w:val="00FE26F7"/>
    <w:rsid w:val="00FE405E"/>
    <w:rsid w:val="00FE4807"/>
    <w:rsid w:val="00FE5E1D"/>
    <w:rsid w:val="00FF14E4"/>
    <w:rsid w:val="00FF27B1"/>
    <w:rsid w:val="00FF2F6D"/>
    <w:rsid w:val="00FF4287"/>
    <w:rsid w:val="00FF74B7"/>
    <w:rsid w:val="00FF7E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0D3F006"/>
  <w15:chartTrackingRefBased/>
  <w15:docId w15:val="{976D9950-E599-4961-9B7F-7352CD7867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40864"/>
    <w:pPr>
      <w:widowControl w:val="0"/>
      <w:jc w:val="both"/>
    </w:pPr>
    <w:rPr>
      <w:rFonts w:ascii="Calibri" w:eastAsia="宋体" w:hAnsi="Calibri"/>
    </w:rPr>
  </w:style>
  <w:style w:type="paragraph" w:styleId="Heading1">
    <w:name w:val="heading 1"/>
    <w:basedOn w:val="Normal"/>
    <w:next w:val="Normal"/>
    <w:link w:val="Heading1Char"/>
    <w:uiPriority w:val="9"/>
    <w:qFormat/>
    <w:rsid w:val="00F60A08"/>
    <w:pPr>
      <w:keepNext/>
      <w:keepLines/>
      <w:spacing w:beforeLines="100" w:before="100" w:after="160"/>
      <w:outlineLvl w:val="0"/>
    </w:pPr>
    <w:rPr>
      <w:rFonts w:eastAsia="黑体"/>
      <w:bCs/>
      <w:kern w:val="44"/>
      <w:sz w:val="30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60A08"/>
    <w:pPr>
      <w:keepNext/>
      <w:keepLines/>
      <w:spacing w:after="140"/>
      <w:outlineLvl w:val="1"/>
    </w:pPr>
    <w:rPr>
      <w:rFonts w:eastAsia="黑体" w:cstheme="majorBidi"/>
      <w:bCs/>
      <w:sz w:val="24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60A08"/>
    <w:pPr>
      <w:spacing w:before="120" w:after="120"/>
      <w:outlineLvl w:val="2"/>
    </w:pPr>
    <w:rPr>
      <w:rFonts w:eastAsia="黑体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7285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92E6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192E63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192E6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192E63"/>
    <w:rPr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BB11DE"/>
    <w:pPr>
      <w:spacing w:before="120" w:after="240"/>
      <w:jc w:val="center"/>
      <w:outlineLvl w:val="0"/>
    </w:pPr>
    <w:rPr>
      <w:rFonts w:asciiTheme="majorHAnsi" w:eastAsia="黑体" w:hAnsiTheme="majorHAnsi" w:cstheme="majorBidi"/>
      <w:b/>
      <w:bCs/>
      <w:sz w:val="36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BB11DE"/>
    <w:rPr>
      <w:rFonts w:asciiTheme="majorHAnsi" w:eastAsia="黑体" w:hAnsiTheme="majorHAnsi" w:cstheme="majorBidi"/>
      <w:b/>
      <w:bCs/>
      <w:sz w:val="36"/>
      <w:szCs w:val="32"/>
    </w:rPr>
  </w:style>
  <w:style w:type="character" w:customStyle="1" w:styleId="Heading1Char">
    <w:name w:val="Heading 1 Char"/>
    <w:basedOn w:val="DefaultParagraphFont"/>
    <w:link w:val="Heading1"/>
    <w:uiPriority w:val="9"/>
    <w:rsid w:val="00F60A08"/>
    <w:rPr>
      <w:rFonts w:ascii="Calibri" w:eastAsia="黑体" w:hAnsi="Calibri"/>
      <w:bCs/>
      <w:kern w:val="44"/>
      <w:sz w:val="30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F60A08"/>
    <w:rPr>
      <w:rFonts w:ascii="Calibri" w:eastAsia="黑体" w:hAnsi="Calibri" w:cstheme="majorBidi"/>
      <w:bCs/>
      <w:sz w:val="24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F60A08"/>
    <w:rPr>
      <w:rFonts w:ascii="Calibri" w:eastAsia="黑体" w:hAnsi="Calibri"/>
    </w:rPr>
  </w:style>
  <w:style w:type="paragraph" w:styleId="ListParagraph">
    <w:name w:val="List Paragraph"/>
    <w:basedOn w:val="Normal"/>
    <w:uiPriority w:val="34"/>
    <w:qFormat/>
    <w:rsid w:val="00F767CB"/>
    <w:pPr>
      <w:ind w:firstLineChars="200" w:firstLine="420"/>
    </w:pPr>
  </w:style>
  <w:style w:type="paragraph" w:customStyle="1" w:styleId="a">
    <w:name w:val="代码"/>
    <w:basedOn w:val="Normal"/>
    <w:next w:val="Normal"/>
    <w:qFormat/>
    <w:rsid w:val="00F24115"/>
    <w:pPr>
      <w:pBdr>
        <w:top w:val="single" w:sz="4" w:space="1" w:color="auto"/>
        <w:left w:val="single" w:sz="4" w:space="8" w:color="auto"/>
        <w:bottom w:val="single" w:sz="4" w:space="1" w:color="auto"/>
        <w:right w:val="single" w:sz="4" w:space="4" w:color="auto"/>
      </w:pBdr>
      <w:spacing w:beforeLines="50" w:before="50" w:afterLines="50" w:after="50"/>
      <w:ind w:leftChars="100" w:left="100" w:rightChars="100" w:right="100"/>
    </w:pPr>
    <w:rPr>
      <w:rFonts w:eastAsia="Calibri"/>
    </w:rPr>
  </w:style>
  <w:style w:type="character" w:customStyle="1" w:styleId="Heading4Char">
    <w:name w:val="Heading 4 Char"/>
    <w:basedOn w:val="DefaultParagraphFont"/>
    <w:link w:val="Heading4"/>
    <w:uiPriority w:val="9"/>
    <w:rsid w:val="0037285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Caption">
    <w:name w:val="caption"/>
    <w:basedOn w:val="Normal"/>
    <w:next w:val="Normal"/>
    <w:uiPriority w:val="35"/>
    <w:unhideWhenUsed/>
    <w:qFormat/>
    <w:rsid w:val="006E0AB3"/>
    <w:rPr>
      <w:rFonts w:asciiTheme="majorHAnsi" w:eastAsia="黑体" w:hAnsiTheme="majorHAnsi" w:cstheme="majorBidi"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E93C9B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93C9B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65599D"/>
    <w:rPr>
      <w:color w:val="954F72" w:themeColor="followedHyperlink"/>
      <w:u w:val="single"/>
    </w:rPr>
  </w:style>
  <w:style w:type="table" w:styleId="TableGrid">
    <w:name w:val="Table Grid"/>
    <w:basedOn w:val="TableNormal"/>
    <w:uiPriority w:val="39"/>
    <w:rsid w:val="003351D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7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8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462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61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24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752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94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71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37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871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141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89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46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071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75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1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821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662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615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jpe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1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1ADEEA-F060-4316-A2C0-9845A137839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2</TotalTime>
  <Pages>9</Pages>
  <Words>464</Words>
  <Characters>2647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c</dc:creator>
  <cp:keywords/>
  <dc:description/>
  <cp:lastModifiedBy>Yang Jianlei</cp:lastModifiedBy>
  <cp:revision>180</cp:revision>
  <dcterms:created xsi:type="dcterms:W3CDTF">2021-11-07T07:05:00Z</dcterms:created>
  <dcterms:modified xsi:type="dcterms:W3CDTF">2021-12-06T03:08:00Z</dcterms:modified>
</cp:coreProperties>
</file>